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8C1C2F" w:rsidRDefault="008C1C2F"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8C1C2F" w:rsidRDefault="008C1C2F"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48290510"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323A65">
        <w:rPr>
          <w:rFonts w:ascii="Verdana" w:hAnsi="Verdana"/>
          <w:b/>
          <w:color w:val="984806"/>
          <w:sz w:val="28"/>
          <w:szCs w:val="28"/>
        </w:rPr>
        <w:t>10</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494060725"/>
      <w:r w:rsidRPr="00F2683B">
        <w:lastRenderedPageBreak/>
        <w:t>Table of Contents</w:t>
      </w:r>
      <w:bookmarkEnd w:id="0"/>
      <w:bookmarkEnd w:id="1"/>
      <w:bookmarkEnd w:id="2"/>
    </w:p>
    <w:p w14:paraId="1B803F14" w14:textId="63D3D270" w:rsidR="008C1C2F" w:rsidRDefault="004A7B0B">
      <w:pPr>
        <w:pStyle w:val="TOC1"/>
        <w:rPr>
          <w:rFonts w:asciiTheme="minorHAnsi" w:eastAsiaTheme="minorEastAsia" w:hAnsiTheme="minorHAnsi" w:cstheme="minorBidi"/>
          <w:b w:val="0"/>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494060725" w:history="1">
        <w:r w:rsidR="008C1C2F" w:rsidRPr="009E762C">
          <w:rPr>
            <w:rStyle w:val="Hyperlink"/>
          </w:rPr>
          <w:t>Table of Contents</w:t>
        </w:r>
        <w:r w:rsidR="008C1C2F">
          <w:rPr>
            <w:webHidden/>
          </w:rPr>
          <w:tab/>
        </w:r>
        <w:r w:rsidR="008C1C2F">
          <w:rPr>
            <w:webHidden/>
          </w:rPr>
          <w:fldChar w:fldCharType="begin"/>
        </w:r>
        <w:r w:rsidR="008C1C2F">
          <w:rPr>
            <w:webHidden/>
          </w:rPr>
          <w:instrText xml:space="preserve"> PAGEREF _Toc494060725 \h </w:instrText>
        </w:r>
        <w:r w:rsidR="008C1C2F">
          <w:rPr>
            <w:webHidden/>
          </w:rPr>
        </w:r>
        <w:r w:rsidR="008C1C2F">
          <w:rPr>
            <w:webHidden/>
          </w:rPr>
          <w:fldChar w:fldCharType="separate"/>
        </w:r>
        <w:r w:rsidR="00AB5F43">
          <w:rPr>
            <w:webHidden/>
          </w:rPr>
          <w:t>2</w:t>
        </w:r>
        <w:r w:rsidR="008C1C2F">
          <w:rPr>
            <w:webHidden/>
          </w:rPr>
          <w:fldChar w:fldCharType="end"/>
        </w:r>
      </w:hyperlink>
    </w:p>
    <w:p w14:paraId="2200973E" w14:textId="5132B3D0" w:rsidR="008C1C2F" w:rsidRDefault="008C1C2F">
      <w:pPr>
        <w:pStyle w:val="TOC1"/>
        <w:rPr>
          <w:rFonts w:asciiTheme="minorHAnsi" w:eastAsiaTheme="minorEastAsia" w:hAnsiTheme="minorHAnsi" w:cstheme="minorBidi"/>
          <w:b w:val="0"/>
          <w:color w:val="auto"/>
        </w:rPr>
      </w:pPr>
      <w:hyperlink w:anchor="_Toc494060726" w:history="1">
        <w:r w:rsidRPr="009E762C">
          <w:rPr>
            <w:rStyle w:val="Hyperlink"/>
          </w:rPr>
          <w:t>Background</w:t>
        </w:r>
        <w:r>
          <w:rPr>
            <w:webHidden/>
          </w:rPr>
          <w:tab/>
        </w:r>
        <w:r>
          <w:rPr>
            <w:webHidden/>
          </w:rPr>
          <w:fldChar w:fldCharType="begin"/>
        </w:r>
        <w:r>
          <w:rPr>
            <w:webHidden/>
          </w:rPr>
          <w:instrText xml:space="preserve"> PAGEREF _Toc494060726 \h </w:instrText>
        </w:r>
        <w:r>
          <w:rPr>
            <w:webHidden/>
          </w:rPr>
        </w:r>
        <w:r>
          <w:rPr>
            <w:webHidden/>
          </w:rPr>
          <w:fldChar w:fldCharType="separate"/>
        </w:r>
        <w:r w:rsidR="00AB5F43">
          <w:rPr>
            <w:webHidden/>
          </w:rPr>
          <w:t>5</w:t>
        </w:r>
        <w:r>
          <w:rPr>
            <w:webHidden/>
          </w:rPr>
          <w:fldChar w:fldCharType="end"/>
        </w:r>
      </w:hyperlink>
    </w:p>
    <w:p w14:paraId="0BB6E91D" w14:textId="3F68D61B" w:rsidR="008C1C2F" w:rsidRDefault="008C1C2F">
      <w:pPr>
        <w:pStyle w:val="TOC1"/>
        <w:rPr>
          <w:rFonts w:asciiTheme="minorHAnsi" w:eastAsiaTheme="minorEastAsia" w:hAnsiTheme="minorHAnsi" w:cstheme="minorBidi"/>
          <w:b w:val="0"/>
          <w:color w:val="auto"/>
        </w:rPr>
      </w:pPr>
      <w:hyperlink w:anchor="_Toc494060727" w:history="1">
        <w:r w:rsidRPr="009E762C">
          <w:rPr>
            <w:rStyle w:val="Hyperlink"/>
          </w:rPr>
          <w:t>Getting Started</w:t>
        </w:r>
        <w:r>
          <w:rPr>
            <w:webHidden/>
          </w:rPr>
          <w:tab/>
        </w:r>
        <w:r>
          <w:rPr>
            <w:webHidden/>
          </w:rPr>
          <w:fldChar w:fldCharType="begin"/>
        </w:r>
        <w:r>
          <w:rPr>
            <w:webHidden/>
          </w:rPr>
          <w:instrText xml:space="preserve"> PAGEREF _Toc494060727 \h </w:instrText>
        </w:r>
        <w:r>
          <w:rPr>
            <w:webHidden/>
          </w:rPr>
        </w:r>
        <w:r>
          <w:rPr>
            <w:webHidden/>
          </w:rPr>
          <w:fldChar w:fldCharType="separate"/>
        </w:r>
        <w:r w:rsidR="00AB5F43">
          <w:rPr>
            <w:webHidden/>
          </w:rPr>
          <w:t>6</w:t>
        </w:r>
        <w:r>
          <w:rPr>
            <w:webHidden/>
          </w:rPr>
          <w:fldChar w:fldCharType="end"/>
        </w:r>
      </w:hyperlink>
    </w:p>
    <w:p w14:paraId="0319AADF" w14:textId="4CA8DC90" w:rsidR="008C1C2F" w:rsidRDefault="008C1C2F">
      <w:pPr>
        <w:pStyle w:val="TOC2"/>
        <w:rPr>
          <w:rFonts w:asciiTheme="minorHAnsi" w:eastAsiaTheme="minorEastAsia" w:hAnsiTheme="minorHAnsi" w:cstheme="minorBidi"/>
          <w:b w:val="0"/>
          <w:color w:val="auto"/>
          <w:sz w:val="22"/>
        </w:rPr>
      </w:pPr>
      <w:hyperlink w:anchor="_Toc494060728" w:history="1">
        <w:r w:rsidRPr="009E762C">
          <w:rPr>
            <w:rStyle w:val="Hyperlink"/>
          </w:rPr>
          <w:t>Obtaining and Installing OSIRIS</w:t>
        </w:r>
        <w:r>
          <w:rPr>
            <w:webHidden/>
          </w:rPr>
          <w:tab/>
        </w:r>
        <w:r>
          <w:rPr>
            <w:webHidden/>
          </w:rPr>
          <w:fldChar w:fldCharType="begin"/>
        </w:r>
        <w:r>
          <w:rPr>
            <w:webHidden/>
          </w:rPr>
          <w:instrText xml:space="preserve"> PAGEREF _Toc494060728 \h </w:instrText>
        </w:r>
        <w:r>
          <w:rPr>
            <w:webHidden/>
          </w:rPr>
        </w:r>
        <w:r>
          <w:rPr>
            <w:webHidden/>
          </w:rPr>
          <w:fldChar w:fldCharType="separate"/>
        </w:r>
        <w:r w:rsidR="00AB5F43">
          <w:rPr>
            <w:webHidden/>
          </w:rPr>
          <w:t>6</w:t>
        </w:r>
        <w:r>
          <w:rPr>
            <w:webHidden/>
          </w:rPr>
          <w:fldChar w:fldCharType="end"/>
        </w:r>
      </w:hyperlink>
    </w:p>
    <w:p w14:paraId="0ABCDC5F" w14:textId="100C3150" w:rsidR="008C1C2F" w:rsidRDefault="008C1C2F">
      <w:pPr>
        <w:pStyle w:val="TOC2"/>
        <w:rPr>
          <w:rFonts w:asciiTheme="minorHAnsi" w:eastAsiaTheme="minorEastAsia" w:hAnsiTheme="minorHAnsi" w:cstheme="minorBidi"/>
          <w:b w:val="0"/>
          <w:color w:val="auto"/>
          <w:sz w:val="22"/>
        </w:rPr>
      </w:pPr>
      <w:hyperlink w:anchor="_Toc494060729" w:history="1">
        <w:r w:rsidRPr="009E762C">
          <w:rPr>
            <w:rStyle w:val="Hyperlink"/>
          </w:rPr>
          <w:t>A Quick Tutorial</w:t>
        </w:r>
        <w:r>
          <w:rPr>
            <w:webHidden/>
          </w:rPr>
          <w:tab/>
        </w:r>
        <w:r>
          <w:rPr>
            <w:webHidden/>
          </w:rPr>
          <w:fldChar w:fldCharType="begin"/>
        </w:r>
        <w:r>
          <w:rPr>
            <w:webHidden/>
          </w:rPr>
          <w:instrText xml:space="preserve"> PAGEREF _Toc494060729 \h </w:instrText>
        </w:r>
        <w:r>
          <w:rPr>
            <w:webHidden/>
          </w:rPr>
        </w:r>
        <w:r>
          <w:rPr>
            <w:webHidden/>
          </w:rPr>
          <w:fldChar w:fldCharType="separate"/>
        </w:r>
        <w:r w:rsidR="00AB5F43">
          <w:rPr>
            <w:webHidden/>
          </w:rPr>
          <w:t>6</w:t>
        </w:r>
        <w:r>
          <w:rPr>
            <w:webHidden/>
          </w:rPr>
          <w:fldChar w:fldCharType="end"/>
        </w:r>
      </w:hyperlink>
    </w:p>
    <w:p w14:paraId="0A5ED433" w14:textId="44F074B4" w:rsidR="008C1C2F" w:rsidRDefault="008C1C2F">
      <w:pPr>
        <w:pStyle w:val="TOC2"/>
        <w:rPr>
          <w:rFonts w:asciiTheme="minorHAnsi" w:eastAsiaTheme="minorEastAsia" w:hAnsiTheme="minorHAnsi" w:cstheme="minorBidi"/>
          <w:b w:val="0"/>
          <w:color w:val="auto"/>
          <w:sz w:val="22"/>
        </w:rPr>
      </w:pPr>
      <w:hyperlink w:anchor="_Toc494060730" w:history="1">
        <w:r w:rsidRPr="009E762C">
          <w:rPr>
            <w:rStyle w:val="Hyperlink"/>
          </w:rPr>
          <w:t>Configuration</w:t>
        </w:r>
        <w:r>
          <w:rPr>
            <w:webHidden/>
          </w:rPr>
          <w:tab/>
        </w:r>
        <w:r>
          <w:rPr>
            <w:webHidden/>
          </w:rPr>
          <w:fldChar w:fldCharType="begin"/>
        </w:r>
        <w:r>
          <w:rPr>
            <w:webHidden/>
          </w:rPr>
          <w:instrText xml:space="preserve"> PAGEREF _Toc494060730 \h </w:instrText>
        </w:r>
        <w:r>
          <w:rPr>
            <w:webHidden/>
          </w:rPr>
        </w:r>
        <w:r>
          <w:rPr>
            <w:webHidden/>
          </w:rPr>
          <w:fldChar w:fldCharType="separate"/>
        </w:r>
        <w:r w:rsidR="00AB5F43">
          <w:rPr>
            <w:webHidden/>
          </w:rPr>
          <w:t>11</w:t>
        </w:r>
        <w:r>
          <w:rPr>
            <w:webHidden/>
          </w:rPr>
          <w:fldChar w:fldCharType="end"/>
        </w:r>
      </w:hyperlink>
    </w:p>
    <w:p w14:paraId="72FF6F06" w14:textId="1390ACA5" w:rsidR="008C1C2F" w:rsidRDefault="008C1C2F">
      <w:pPr>
        <w:pStyle w:val="TOC3"/>
        <w:rPr>
          <w:rFonts w:asciiTheme="minorHAnsi" w:eastAsiaTheme="minorEastAsia" w:hAnsiTheme="minorHAnsi" w:cstheme="minorBidi"/>
          <w:noProof/>
          <w:color w:val="auto"/>
          <w:sz w:val="22"/>
        </w:rPr>
      </w:pPr>
      <w:hyperlink w:anchor="_Toc494060731" w:history="1">
        <w:r w:rsidRPr="009E762C">
          <w:rPr>
            <w:rStyle w:val="Hyperlink"/>
            <w:noProof/>
          </w:rPr>
          <w:t>Lab Settings</w:t>
        </w:r>
        <w:r>
          <w:rPr>
            <w:noProof/>
            <w:webHidden/>
          </w:rPr>
          <w:tab/>
        </w:r>
        <w:r>
          <w:rPr>
            <w:noProof/>
            <w:webHidden/>
          </w:rPr>
          <w:fldChar w:fldCharType="begin"/>
        </w:r>
        <w:r>
          <w:rPr>
            <w:noProof/>
            <w:webHidden/>
          </w:rPr>
          <w:instrText xml:space="preserve"> PAGEREF _Toc494060731 \h </w:instrText>
        </w:r>
        <w:r>
          <w:rPr>
            <w:noProof/>
            <w:webHidden/>
          </w:rPr>
        </w:r>
        <w:r>
          <w:rPr>
            <w:noProof/>
            <w:webHidden/>
          </w:rPr>
          <w:fldChar w:fldCharType="separate"/>
        </w:r>
        <w:r w:rsidR="00AB5F43">
          <w:rPr>
            <w:noProof/>
            <w:webHidden/>
          </w:rPr>
          <w:t>11</w:t>
        </w:r>
        <w:r>
          <w:rPr>
            <w:noProof/>
            <w:webHidden/>
          </w:rPr>
          <w:fldChar w:fldCharType="end"/>
        </w:r>
      </w:hyperlink>
    </w:p>
    <w:p w14:paraId="4C532734" w14:textId="05E97A60" w:rsidR="008C1C2F" w:rsidRDefault="008C1C2F">
      <w:pPr>
        <w:pStyle w:val="TOC4"/>
        <w:rPr>
          <w:rFonts w:asciiTheme="minorHAnsi" w:eastAsiaTheme="minorEastAsia" w:hAnsiTheme="minorHAnsi" w:cstheme="minorBidi"/>
          <w:noProof/>
          <w:color w:val="auto"/>
          <w:sz w:val="22"/>
        </w:rPr>
      </w:pPr>
      <w:hyperlink w:anchor="_Toc494060732" w:history="1">
        <w:r w:rsidRPr="009E762C">
          <w:rPr>
            <w:rStyle w:val="Hyperlink"/>
            <w:noProof/>
          </w:rPr>
          <w:t>Add a new Operating Procedure</w:t>
        </w:r>
        <w:r>
          <w:rPr>
            <w:noProof/>
            <w:webHidden/>
          </w:rPr>
          <w:tab/>
        </w:r>
        <w:r>
          <w:rPr>
            <w:noProof/>
            <w:webHidden/>
          </w:rPr>
          <w:fldChar w:fldCharType="begin"/>
        </w:r>
        <w:r>
          <w:rPr>
            <w:noProof/>
            <w:webHidden/>
          </w:rPr>
          <w:instrText xml:space="preserve"> PAGEREF _Toc494060732 \h </w:instrText>
        </w:r>
        <w:r>
          <w:rPr>
            <w:noProof/>
            <w:webHidden/>
          </w:rPr>
        </w:r>
        <w:r>
          <w:rPr>
            <w:noProof/>
            <w:webHidden/>
          </w:rPr>
          <w:fldChar w:fldCharType="separate"/>
        </w:r>
        <w:r w:rsidR="00AB5F43">
          <w:rPr>
            <w:noProof/>
            <w:webHidden/>
          </w:rPr>
          <w:t>12</w:t>
        </w:r>
        <w:r>
          <w:rPr>
            <w:noProof/>
            <w:webHidden/>
          </w:rPr>
          <w:fldChar w:fldCharType="end"/>
        </w:r>
      </w:hyperlink>
    </w:p>
    <w:p w14:paraId="2D13C9BD" w14:textId="00D1EACE" w:rsidR="008C1C2F" w:rsidRDefault="008C1C2F">
      <w:pPr>
        <w:pStyle w:val="TOC4"/>
        <w:rPr>
          <w:rFonts w:asciiTheme="minorHAnsi" w:eastAsiaTheme="minorEastAsia" w:hAnsiTheme="minorHAnsi" w:cstheme="minorBidi"/>
          <w:noProof/>
          <w:color w:val="auto"/>
          <w:sz w:val="22"/>
        </w:rPr>
      </w:pPr>
      <w:hyperlink w:anchor="_Toc494060733" w:history="1">
        <w:r w:rsidRPr="009E762C">
          <w:rPr>
            <w:rStyle w:val="Hyperlink"/>
            <w:noProof/>
          </w:rPr>
          <w:t>General - .fsa and .hid files</w:t>
        </w:r>
        <w:r>
          <w:rPr>
            <w:noProof/>
            <w:webHidden/>
          </w:rPr>
          <w:tab/>
        </w:r>
        <w:r>
          <w:rPr>
            <w:noProof/>
            <w:webHidden/>
          </w:rPr>
          <w:fldChar w:fldCharType="begin"/>
        </w:r>
        <w:r>
          <w:rPr>
            <w:noProof/>
            <w:webHidden/>
          </w:rPr>
          <w:instrText xml:space="preserve"> PAGEREF _Toc494060733 \h </w:instrText>
        </w:r>
        <w:r>
          <w:rPr>
            <w:noProof/>
            <w:webHidden/>
          </w:rPr>
        </w:r>
        <w:r>
          <w:rPr>
            <w:noProof/>
            <w:webHidden/>
          </w:rPr>
          <w:fldChar w:fldCharType="separate"/>
        </w:r>
        <w:r w:rsidR="00AB5F43">
          <w:rPr>
            <w:noProof/>
            <w:webHidden/>
          </w:rPr>
          <w:t>12</w:t>
        </w:r>
        <w:r>
          <w:rPr>
            <w:noProof/>
            <w:webHidden/>
          </w:rPr>
          <w:fldChar w:fldCharType="end"/>
        </w:r>
      </w:hyperlink>
    </w:p>
    <w:p w14:paraId="6B2F14F3" w14:textId="25F21553" w:rsidR="008C1C2F" w:rsidRDefault="008C1C2F">
      <w:pPr>
        <w:pStyle w:val="TOC4"/>
        <w:rPr>
          <w:rFonts w:asciiTheme="minorHAnsi" w:eastAsiaTheme="minorEastAsia" w:hAnsiTheme="minorHAnsi" w:cstheme="minorBidi"/>
          <w:noProof/>
          <w:color w:val="auto"/>
          <w:sz w:val="22"/>
        </w:rPr>
      </w:pPr>
      <w:hyperlink w:anchor="_Toc494060734" w:history="1">
        <w:r w:rsidRPr="009E762C">
          <w:rPr>
            <w:rStyle w:val="Hyperlink"/>
            <w:noProof/>
          </w:rPr>
          <w:t>File/</w:t>
        </w:r>
        <w:r w:rsidRPr="009E762C">
          <w:rPr>
            <w:rStyle w:val="Hyperlink"/>
            <w:noProof/>
            <w:shd w:val="clear" w:color="auto" w:fill="FFFFFF"/>
          </w:rPr>
          <w:t>Sample names</w:t>
        </w:r>
        <w:r>
          <w:rPr>
            <w:noProof/>
            <w:webHidden/>
          </w:rPr>
          <w:tab/>
        </w:r>
        <w:r>
          <w:rPr>
            <w:noProof/>
            <w:webHidden/>
          </w:rPr>
          <w:fldChar w:fldCharType="begin"/>
        </w:r>
        <w:r>
          <w:rPr>
            <w:noProof/>
            <w:webHidden/>
          </w:rPr>
          <w:instrText xml:space="preserve"> PAGEREF _Toc494060734 \h </w:instrText>
        </w:r>
        <w:r>
          <w:rPr>
            <w:noProof/>
            <w:webHidden/>
          </w:rPr>
        </w:r>
        <w:r>
          <w:rPr>
            <w:noProof/>
            <w:webHidden/>
          </w:rPr>
          <w:fldChar w:fldCharType="separate"/>
        </w:r>
        <w:r w:rsidR="00AB5F43">
          <w:rPr>
            <w:noProof/>
            <w:webHidden/>
          </w:rPr>
          <w:t>12</w:t>
        </w:r>
        <w:r>
          <w:rPr>
            <w:noProof/>
            <w:webHidden/>
          </w:rPr>
          <w:fldChar w:fldCharType="end"/>
        </w:r>
      </w:hyperlink>
    </w:p>
    <w:p w14:paraId="08439E73" w14:textId="608E9941" w:rsidR="008C1C2F" w:rsidRDefault="008C1C2F">
      <w:pPr>
        <w:pStyle w:val="TOC4"/>
        <w:rPr>
          <w:rFonts w:asciiTheme="minorHAnsi" w:eastAsiaTheme="minorEastAsia" w:hAnsiTheme="minorHAnsi" w:cstheme="minorBidi"/>
          <w:noProof/>
          <w:color w:val="auto"/>
          <w:sz w:val="22"/>
        </w:rPr>
      </w:pPr>
      <w:hyperlink w:anchor="_Toc494060735" w:history="1">
        <w:r w:rsidRPr="009E762C">
          <w:rPr>
            <w:rStyle w:val="Hyperlink"/>
            <w:noProof/>
          </w:rPr>
          <w:t>Thresholds</w:t>
        </w:r>
        <w:r>
          <w:rPr>
            <w:noProof/>
            <w:webHidden/>
          </w:rPr>
          <w:tab/>
        </w:r>
        <w:r>
          <w:rPr>
            <w:noProof/>
            <w:webHidden/>
          </w:rPr>
          <w:fldChar w:fldCharType="begin"/>
        </w:r>
        <w:r>
          <w:rPr>
            <w:noProof/>
            <w:webHidden/>
          </w:rPr>
          <w:instrText xml:space="preserve"> PAGEREF _Toc494060735 \h </w:instrText>
        </w:r>
        <w:r>
          <w:rPr>
            <w:noProof/>
            <w:webHidden/>
          </w:rPr>
        </w:r>
        <w:r>
          <w:rPr>
            <w:noProof/>
            <w:webHidden/>
          </w:rPr>
          <w:fldChar w:fldCharType="separate"/>
        </w:r>
        <w:r w:rsidR="00AB5F43">
          <w:rPr>
            <w:noProof/>
            <w:webHidden/>
          </w:rPr>
          <w:t>17</w:t>
        </w:r>
        <w:r>
          <w:rPr>
            <w:noProof/>
            <w:webHidden/>
          </w:rPr>
          <w:fldChar w:fldCharType="end"/>
        </w:r>
      </w:hyperlink>
    </w:p>
    <w:p w14:paraId="2522521C" w14:textId="0D687022" w:rsidR="008C1C2F" w:rsidRDefault="008C1C2F">
      <w:pPr>
        <w:pStyle w:val="TOC4"/>
        <w:rPr>
          <w:rFonts w:asciiTheme="minorHAnsi" w:eastAsiaTheme="minorEastAsia" w:hAnsiTheme="minorHAnsi" w:cstheme="minorBidi"/>
          <w:noProof/>
          <w:color w:val="auto"/>
          <w:sz w:val="22"/>
        </w:rPr>
      </w:pPr>
      <w:hyperlink w:anchor="_Toc494060736" w:history="1">
        <w:r w:rsidRPr="009E762C">
          <w:rPr>
            <w:rStyle w:val="Hyperlink"/>
            <w:noProof/>
          </w:rPr>
          <w:t>Sample Limits</w:t>
        </w:r>
        <w:r>
          <w:rPr>
            <w:noProof/>
            <w:webHidden/>
          </w:rPr>
          <w:tab/>
        </w:r>
        <w:r>
          <w:rPr>
            <w:noProof/>
            <w:webHidden/>
          </w:rPr>
          <w:fldChar w:fldCharType="begin"/>
        </w:r>
        <w:r>
          <w:rPr>
            <w:noProof/>
            <w:webHidden/>
          </w:rPr>
          <w:instrText xml:space="preserve"> PAGEREF _Toc494060736 \h </w:instrText>
        </w:r>
        <w:r>
          <w:rPr>
            <w:noProof/>
            <w:webHidden/>
          </w:rPr>
        </w:r>
        <w:r>
          <w:rPr>
            <w:noProof/>
            <w:webHidden/>
          </w:rPr>
          <w:fldChar w:fldCharType="separate"/>
        </w:r>
        <w:r w:rsidR="00AB5F43">
          <w:rPr>
            <w:noProof/>
            <w:webHidden/>
          </w:rPr>
          <w:t>18</w:t>
        </w:r>
        <w:r>
          <w:rPr>
            <w:noProof/>
            <w:webHidden/>
          </w:rPr>
          <w:fldChar w:fldCharType="end"/>
        </w:r>
      </w:hyperlink>
    </w:p>
    <w:p w14:paraId="30B4B5B8" w14:textId="448F7B8B" w:rsidR="008C1C2F" w:rsidRDefault="008C1C2F">
      <w:pPr>
        <w:pStyle w:val="TOC4"/>
        <w:rPr>
          <w:rFonts w:asciiTheme="minorHAnsi" w:eastAsiaTheme="minorEastAsia" w:hAnsiTheme="minorHAnsi" w:cstheme="minorBidi"/>
          <w:noProof/>
          <w:color w:val="auto"/>
          <w:sz w:val="22"/>
        </w:rPr>
      </w:pPr>
      <w:hyperlink w:anchor="_Toc494060737" w:history="1">
        <w:r w:rsidRPr="009E762C">
          <w:rPr>
            <w:rStyle w:val="Hyperlink"/>
            <w:noProof/>
          </w:rPr>
          <w:t>Assignments</w:t>
        </w:r>
        <w:r>
          <w:rPr>
            <w:noProof/>
            <w:webHidden/>
          </w:rPr>
          <w:tab/>
        </w:r>
        <w:r>
          <w:rPr>
            <w:noProof/>
            <w:webHidden/>
          </w:rPr>
          <w:fldChar w:fldCharType="begin"/>
        </w:r>
        <w:r>
          <w:rPr>
            <w:noProof/>
            <w:webHidden/>
          </w:rPr>
          <w:instrText xml:space="preserve"> PAGEREF _Toc494060737 \h </w:instrText>
        </w:r>
        <w:r>
          <w:rPr>
            <w:noProof/>
            <w:webHidden/>
          </w:rPr>
        </w:r>
        <w:r>
          <w:rPr>
            <w:noProof/>
            <w:webHidden/>
          </w:rPr>
          <w:fldChar w:fldCharType="separate"/>
        </w:r>
        <w:r w:rsidR="00AB5F43">
          <w:rPr>
            <w:noProof/>
            <w:webHidden/>
          </w:rPr>
          <w:t>32</w:t>
        </w:r>
        <w:r>
          <w:rPr>
            <w:noProof/>
            <w:webHidden/>
          </w:rPr>
          <w:fldChar w:fldCharType="end"/>
        </w:r>
      </w:hyperlink>
    </w:p>
    <w:p w14:paraId="1FAC1A81" w14:textId="7E753457" w:rsidR="008C1C2F" w:rsidRDefault="008C1C2F">
      <w:pPr>
        <w:pStyle w:val="TOC4"/>
        <w:rPr>
          <w:rFonts w:asciiTheme="minorHAnsi" w:eastAsiaTheme="minorEastAsia" w:hAnsiTheme="minorHAnsi" w:cstheme="minorBidi"/>
          <w:noProof/>
          <w:color w:val="auto"/>
          <w:sz w:val="22"/>
        </w:rPr>
      </w:pPr>
      <w:hyperlink w:anchor="_Toc494060738" w:history="1">
        <w:r w:rsidRPr="009E762C">
          <w:rPr>
            <w:rStyle w:val="Hyperlink"/>
            <w:noProof/>
          </w:rPr>
          <w:t>Configure Editing – Acceptance/Review Tab</w:t>
        </w:r>
        <w:r>
          <w:rPr>
            <w:noProof/>
            <w:webHidden/>
          </w:rPr>
          <w:tab/>
        </w:r>
        <w:r>
          <w:rPr>
            <w:noProof/>
            <w:webHidden/>
          </w:rPr>
          <w:fldChar w:fldCharType="begin"/>
        </w:r>
        <w:r>
          <w:rPr>
            <w:noProof/>
            <w:webHidden/>
          </w:rPr>
          <w:instrText xml:space="preserve"> PAGEREF _Toc494060738 \h </w:instrText>
        </w:r>
        <w:r>
          <w:rPr>
            <w:noProof/>
            <w:webHidden/>
          </w:rPr>
        </w:r>
        <w:r>
          <w:rPr>
            <w:noProof/>
            <w:webHidden/>
          </w:rPr>
          <w:fldChar w:fldCharType="separate"/>
        </w:r>
        <w:r w:rsidR="00AB5F43">
          <w:rPr>
            <w:noProof/>
            <w:webHidden/>
          </w:rPr>
          <w:t>34</w:t>
        </w:r>
        <w:r>
          <w:rPr>
            <w:noProof/>
            <w:webHidden/>
          </w:rPr>
          <w:fldChar w:fldCharType="end"/>
        </w:r>
      </w:hyperlink>
    </w:p>
    <w:p w14:paraId="2881855B" w14:textId="6E9A6D5B" w:rsidR="008C1C2F" w:rsidRDefault="008C1C2F">
      <w:pPr>
        <w:pStyle w:val="TOC3"/>
        <w:rPr>
          <w:rFonts w:asciiTheme="minorHAnsi" w:eastAsiaTheme="minorEastAsia" w:hAnsiTheme="minorHAnsi" w:cstheme="minorBidi"/>
          <w:noProof/>
          <w:color w:val="auto"/>
          <w:sz w:val="22"/>
        </w:rPr>
      </w:pPr>
      <w:hyperlink w:anchor="_Toc494060739" w:history="1">
        <w:r w:rsidRPr="009E762C">
          <w:rPr>
            <w:rStyle w:val="Hyperlink"/>
            <w:noProof/>
          </w:rPr>
          <w:t>Artifact Label Setup</w:t>
        </w:r>
        <w:r>
          <w:rPr>
            <w:noProof/>
            <w:webHidden/>
          </w:rPr>
          <w:tab/>
        </w:r>
        <w:r>
          <w:rPr>
            <w:noProof/>
            <w:webHidden/>
          </w:rPr>
          <w:fldChar w:fldCharType="begin"/>
        </w:r>
        <w:r>
          <w:rPr>
            <w:noProof/>
            <w:webHidden/>
          </w:rPr>
          <w:instrText xml:space="preserve"> PAGEREF _Toc494060739 \h </w:instrText>
        </w:r>
        <w:r>
          <w:rPr>
            <w:noProof/>
            <w:webHidden/>
          </w:rPr>
        </w:r>
        <w:r>
          <w:rPr>
            <w:noProof/>
            <w:webHidden/>
          </w:rPr>
          <w:fldChar w:fldCharType="separate"/>
        </w:r>
        <w:r w:rsidR="00AB5F43">
          <w:rPr>
            <w:noProof/>
            <w:webHidden/>
          </w:rPr>
          <w:t>35</w:t>
        </w:r>
        <w:r>
          <w:rPr>
            <w:noProof/>
            <w:webHidden/>
          </w:rPr>
          <w:fldChar w:fldCharType="end"/>
        </w:r>
      </w:hyperlink>
    </w:p>
    <w:p w14:paraId="0BE5BA45" w14:textId="14D1268A" w:rsidR="008C1C2F" w:rsidRDefault="008C1C2F">
      <w:pPr>
        <w:pStyle w:val="TOC3"/>
        <w:rPr>
          <w:rFonts w:asciiTheme="minorHAnsi" w:eastAsiaTheme="minorEastAsia" w:hAnsiTheme="minorHAnsi" w:cstheme="minorBidi"/>
          <w:noProof/>
          <w:color w:val="auto"/>
          <w:sz w:val="22"/>
        </w:rPr>
      </w:pPr>
      <w:hyperlink w:anchor="_Toc494060740" w:history="1">
        <w:r w:rsidRPr="009E762C">
          <w:rPr>
            <w:rStyle w:val="Hyperlink"/>
            <w:noProof/>
          </w:rPr>
          <w:t>Grid Colors</w:t>
        </w:r>
        <w:r>
          <w:rPr>
            <w:noProof/>
            <w:webHidden/>
          </w:rPr>
          <w:tab/>
        </w:r>
        <w:r>
          <w:rPr>
            <w:noProof/>
            <w:webHidden/>
          </w:rPr>
          <w:fldChar w:fldCharType="begin"/>
        </w:r>
        <w:r>
          <w:rPr>
            <w:noProof/>
            <w:webHidden/>
          </w:rPr>
          <w:instrText xml:space="preserve"> PAGEREF _Toc494060740 \h </w:instrText>
        </w:r>
        <w:r>
          <w:rPr>
            <w:noProof/>
            <w:webHidden/>
          </w:rPr>
        </w:r>
        <w:r>
          <w:rPr>
            <w:noProof/>
            <w:webHidden/>
          </w:rPr>
          <w:fldChar w:fldCharType="separate"/>
        </w:r>
        <w:r w:rsidR="00AB5F43">
          <w:rPr>
            <w:noProof/>
            <w:webHidden/>
          </w:rPr>
          <w:t>35</w:t>
        </w:r>
        <w:r>
          <w:rPr>
            <w:noProof/>
            <w:webHidden/>
          </w:rPr>
          <w:fldChar w:fldCharType="end"/>
        </w:r>
      </w:hyperlink>
    </w:p>
    <w:p w14:paraId="0727A41D" w14:textId="053FED3D" w:rsidR="008C1C2F" w:rsidRDefault="008C1C2F">
      <w:pPr>
        <w:pStyle w:val="TOC1"/>
        <w:rPr>
          <w:rFonts w:asciiTheme="minorHAnsi" w:eastAsiaTheme="minorEastAsia" w:hAnsiTheme="minorHAnsi" w:cstheme="minorBidi"/>
          <w:b w:val="0"/>
          <w:color w:val="auto"/>
        </w:rPr>
      </w:pPr>
      <w:hyperlink w:anchor="_Toc494060741" w:history="1">
        <w:r w:rsidRPr="009E762C">
          <w:rPr>
            <w:rStyle w:val="Hyperlink"/>
          </w:rPr>
          <w:t>Analy</w:t>
        </w:r>
        <w:r w:rsidRPr="009E762C">
          <w:rPr>
            <w:rStyle w:val="Hyperlink"/>
          </w:rPr>
          <w:t>s</w:t>
        </w:r>
        <w:r w:rsidRPr="009E762C">
          <w:rPr>
            <w:rStyle w:val="Hyperlink"/>
          </w:rPr>
          <w:t>is</w:t>
        </w:r>
        <w:r>
          <w:rPr>
            <w:webHidden/>
          </w:rPr>
          <w:tab/>
        </w:r>
        <w:r>
          <w:rPr>
            <w:webHidden/>
          </w:rPr>
          <w:fldChar w:fldCharType="begin"/>
        </w:r>
        <w:r>
          <w:rPr>
            <w:webHidden/>
          </w:rPr>
          <w:instrText xml:space="preserve"> PAGEREF _Toc494060741 \h </w:instrText>
        </w:r>
        <w:r>
          <w:rPr>
            <w:webHidden/>
          </w:rPr>
        </w:r>
        <w:r>
          <w:rPr>
            <w:webHidden/>
          </w:rPr>
          <w:fldChar w:fldCharType="separate"/>
        </w:r>
        <w:r w:rsidR="00AB5F43">
          <w:rPr>
            <w:webHidden/>
          </w:rPr>
          <w:t>37</w:t>
        </w:r>
        <w:r>
          <w:rPr>
            <w:webHidden/>
          </w:rPr>
          <w:fldChar w:fldCharType="end"/>
        </w:r>
      </w:hyperlink>
    </w:p>
    <w:p w14:paraId="16CFA51C" w14:textId="5184ED47" w:rsidR="008C1C2F" w:rsidRDefault="008C1C2F">
      <w:pPr>
        <w:pStyle w:val="TOC1"/>
        <w:rPr>
          <w:rFonts w:asciiTheme="minorHAnsi" w:eastAsiaTheme="minorEastAsia" w:hAnsiTheme="minorHAnsi" w:cstheme="minorBidi"/>
          <w:b w:val="0"/>
          <w:color w:val="auto"/>
        </w:rPr>
      </w:pPr>
      <w:hyperlink w:anchor="_Toc494060742" w:history="1">
        <w:r w:rsidRPr="009E762C">
          <w:rPr>
            <w:rStyle w:val="Hyperlink"/>
          </w:rPr>
          <w:t>OSIRIS Report Files</w:t>
        </w:r>
        <w:r>
          <w:rPr>
            <w:webHidden/>
          </w:rPr>
          <w:tab/>
        </w:r>
        <w:r>
          <w:rPr>
            <w:webHidden/>
          </w:rPr>
          <w:fldChar w:fldCharType="begin"/>
        </w:r>
        <w:r>
          <w:rPr>
            <w:webHidden/>
          </w:rPr>
          <w:instrText xml:space="preserve"> PAGEREF _Toc494060742 \h </w:instrText>
        </w:r>
        <w:r>
          <w:rPr>
            <w:webHidden/>
          </w:rPr>
        </w:r>
        <w:r>
          <w:rPr>
            <w:webHidden/>
          </w:rPr>
          <w:fldChar w:fldCharType="separate"/>
        </w:r>
        <w:r w:rsidR="00AB5F43">
          <w:rPr>
            <w:webHidden/>
          </w:rPr>
          <w:t>39</w:t>
        </w:r>
        <w:r>
          <w:rPr>
            <w:webHidden/>
          </w:rPr>
          <w:fldChar w:fldCharType="end"/>
        </w:r>
      </w:hyperlink>
    </w:p>
    <w:p w14:paraId="36FDDBF8" w14:textId="67E8B298" w:rsidR="008C1C2F" w:rsidRDefault="008C1C2F">
      <w:pPr>
        <w:pStyle w:val="TOC2"/>
        <w:rPr>
          <w:rFonts w:asciiTheme="minorHAnsi" w:eastAsiaTheme="minorEastAsia" w:hAnsiTheme="minorHAnsi" w:cstheme="minorBidi"/>
          <w:b w:val="0"/>
          <w:color w:val="auto"/>
          <w:sz w:val="22"/>
        </w:rPr>
      </w:pPr>
      <w:hyperlink w:anchor="_Toc494060743" w:history="1">
        <w:r w:rsidRPr="009E762C">
          <w:rPr>
            <w:rStyle w:val="Hyperlink"/>
          </w:rPr>
          <w:t>Analysis Report Table</w:t>
        </w:r>
        <w:r>
          <w:rPr>
            <w:webHidden/>
          </w:rPr>
          <w:tab/>
        </w:r>
        <w:r>
          <w:rPr>
            <w:webHidden/>
          </w:rPr>
          <w:fldChar w:fldCharType="begin"/>
        </w:r>
        <w:r>
          <w:rPr>
            <w:webHidden/>
          </w:rPr>
          <w:instrText xml:space="preserve"> PAGEREF _Toc494060743 \h </w:instrText>
        </w:r>
        <w:r>
          <w:rPr>
            <w:webHidden/>
          </w:rPr>
        </w:r>
        <w:r>
          <w:rPr>
            <w:webHidden/>
          </w:rPr>
          <w:fldChar w:fldCharType="separate"/>
        </w:r>
        <w:r w:rsidR="00AB5F43">
          <w:rPr>
            <w:webHidden/>
          </w:rPr>
          <w:t>39</w:t>
        </w:r>
        <w:r>
          <w:rPr>
            <w:webHidden/>
          </w:rPr>
          <w:fldChar w:fldCharType="end"/>
        </w:r>
      </w:hyperlink>
    </w:p>
    <w:p w14:paraId="43EC86CB" w14:textId="75C40DE7" w:rsidR="008C1C2F" w:rsidRDefault="008C1C2F">
      <w:pPr>
        <w:pStyle w:val="TOC3"/>
        <w:rPr>
          <w:rFonts w:asciiTheme="minorHAnsi" w:eastAsiaTheme="minorEastAsia" w:hAnsiTheme="minorHAnsi" w:cstheme="minorBidi"/>
          <w:noProof/>
          <w:color w:val="auto"/>
          <w:sz w:val="22"/>
        </w:rPr>
      </w:pPr>
      <w:hyperlink w:anchor="_Toc494060744" w:history="1">
        <w:r w:rsidRPr="009E762C">
          <w:rPr>
            <w:rStyle w:val="Hyperlink"/>
            <w:noProof/>
          </w:rPr>
          <w:t>Using Table Cells to Display Information</w:t>
        </w:r>
        <w:r>
          <w:rPr>
            <w:noProof/>
            <w:webHidden/>
          </w:rPr>
          <w:tab/>
        </w:r>
        <w:r>
          <w:rPr>
            <w:noProof/>
            <w:webHidden/>
          </w:rPr>
          <w:fldChar w:fldCharType="begin"/>
        </w:r>
        <w:r>
          <w:rPr>
            <w:noProof/>
            <w:webHidden/>
          </w:rPr>
          <w:instrText xml:space="preserve"> PAGEREF _Toc494060744 \h </w:instrText>
        </w:r>
        <w:r>
          <w:rPr>
            <w:noProof/>
            <w:webHidden/>
          </w:rPr>
        </w:r>
        <w:r>
          <w:rPr>
            <w:noProof/>
            <w:webHidden/>
          </w:rPr>
          <w:fldChar w:fldCharType="separate"/>
        </w:r>
        <w:r w:rsidR="00AB5F43">
          <w:rPr>
            <w:noProof/>
            <w:webHidden/>
          </w:rPr>
          <w:t>40</w:t>
        </w:r>
        <w:r>
          <w:rPr>
            <w:noProof/>
            <w:webHidden/>
          </w:rPr>
          <w:fldChar w:fldCharType="end"/>
        </w:r>
      </w:hyperlink>
    </w:p>
    <w:p w14:paraId="63FC0172" w14:textId="7447D2C8" w:rsidR="008C1C2F" w:rsidRDefault="008C1C2F">
      <w:pPr>
        <w:pStyle w:val="TOC2"/>
        <w:rPr>
          <w:rFonts w:asciiTheme="minorHAnsi" w:eastAsiaTheme="minorEastAsia" w:hAnsiTheme="minorHAnsi" w:cstheme="minorBidi"/>
          <w:b w:val="0"/>
          <w:color w:val="auto"/>
          <w:sz w:val="22"/>
        </w:rPr>
      </w:pPr>
      <w:hyperlink w:anchor="_Toc494060745" w:history="1">
        <w:r w:rsidRPr="009E762C">
          <w:rPr>
            <w:rStyle w:val="Hyperlink"/>
          </w:rPr>
          <w:t>Plot Pre</w:t>
        </w:r>
        <w:r w:rsidRPr="009E762C">
          <w:rPr>
            <w:rStyle w:val="Hyperlink"/>
          </w:rPr>
          <w:t>v</w:t>
        </w:r>
        <w:r w:rsidRPr="009E762C">
          <w:rPr>
            <w:rStyle w:val="Hyperlink"/>
          </w:rPr>
          <w:t>iew Graph and Graph Menu</w:t>
        </w:r>
        <w:r>
          <w:rPr>
            <w:webHidden/>
          </w:rPr>
          <w:tab/>
        </w:r>
        <w:r>
          <w:rPr>
            <w:webHidden/>
          </w:rPr>
          <w:fldChar w:fldCharType="begin"/>
        </w:r>
        <w:r>
          <w:rPr>
            <w:webHidden/>
          </w:rPr>
          <w:instrText xml:space="preserve"> PAGEREF _Toc494060745 \h </w:instrText>
        </w:r>
        <w:r>
          <w:rPr>
            <w:webHidden/>
          </w:rPr>
        </w:r>
        <w:r>
          <w:rPr>
            <w:webHidden/>
          </w:rPr>
          <w:fldChar w:fldCharType="separate"/>
        </w:r>
        <w:r w:rsidR="00AB5F43">
          <w:rPr>
            <w:webHidden/>
          </w:rPr>
          <w:t>41</w:t>
        </w:r>
        <w:r>
          <w:rPr>
            <w:webHidden/>
          </w:rPr>
          <w:fldChar w:fldCharType="end"/>
        </w:r>
      </w:hyperlink>
    </w:p>
    <w:p w14:paraId="55D05B3D" w14:textId="59F98FD3" w:rsidR="008C1C2F" w:rsidRDefault="008C1C2F">
      <w:pPr>
        <w:pStyle w:val="TOC2"/>
        <w:rPr>
          <w:rFonts w:asciiTheme="minorHAnsi" w:eastAsiaTheme="minorEastAsia" w:hAnsiTheme="minorHAnsi" w:cstheme="minorBidi"/>
          <w:b w:val="0"/>
          <w:color w:val="auto"/>
          <w:sz w:val="22"/>
        </w:rPr>
      </w:pPr>
      <w:hyperlink w:anchor="_Toc494060746" w:history="1">
        <w:r w:rsidRPr="009E762C">
          <w:rPr>
            <w:rStyle w:val="Hyperlink"/>
          </w:rPr>
          <w:t>Table Too</w:t>
        </w:r>
        <w:r w:rsidRPr="009E762C">
          <w:rPr>
            <w:rStyle w:val="Hyperlink"/>
          </w:rPr>
          <w:t>l</w:t>
        </w:r>
        <w:r w:rsidRPr="009E762C">
          <w:rPr>
            <w:rStyle w:val="Hyperlink"/>
          </w:rPr>
          <w:t>bar and Menu</w:t>
        </w:r>
        <w:r>
          <w:rPr>
            <w:webHidden/>
          </w:rPr>
          <w:tab/>
        </w:r>
        <w:r>
          <w:rPr>
            <w:webHidden/>
          </w:rPr>
          <w:fldChar w:fldCharType="begin"/>
        </w:r>
        <w:r>
          <w:rPr>
            <w:webHidden/>
          </w:rPr>
          <w:instrText xml:space="preserve"> PAGEREF _Toc494060746 \h </w:instrText>
        </w:r>
        <w:r>
          <w:rPr>
            <w:webHidden/>
          </w:rPr>
        </w:r>
        <w:r>
          <w:rPr>
            <w:webHidden/>
          </w:rPr>
          <w:fldChar w:fldCharType="separate"/>
        </w:r>
        <w:r w:rsidR="00AB5F43">
          <w:rPr>
            <w:webHidden/>
          </w:rPr>
          <w:t>42</w:t>
        </w:r>
        <w:r>
          <w:rPr>
            <w:webHidden/>
          </w:rPr>
          <w:fldChar w:fldCharType="end"/>
        </w:r>
      </w:hyperlink>
    </w:p>
    <w:p w14:paraId="3549116C" w14:textId="2A2577BB" w:rsidR="008C1C2F" w:rsidRDefault="008C1C2F">
      <w:pPr>
        <w:pStyle w:val="TOC1"/>
        <w:rPr>
          <w:rFonts w:asciiTheme="minorHAnsi" w:eastAsiaTheme="minorEastAsia" w:hAnsiTheme="minorHAnsi" w:cstheme="minorBidi"/>
          <w:b w:val="0"/>
          <w:color w:val="auto"/>
        </w:rPr>
      </w:pPr>
      <w:hyperlink w:anchor="_Toc494060747" w:history="1">
        <w:r w:rsidRPr="009E762C">
          <w:rPr>
            <w:rStyle w:val="Hyperlink"/>
          </w:rPr>
          <w:t>OSIRIS Plot Files</w:t>
        </w:r>
        <w:r>
          <w:rPr>
            <w:webHidden/>
          </w:rPr>
          <w:tab/>
        </w:r>
        <w:r>
          <w:rPr>
            <w:webHidden/>
          </w:rPr>
          <w:fldChar w:fldCharType="begin"/>
        </w:r>
        <w:r>
          <w:rPr>
            <w:webHidden/>
          </w:rPr>
          <w:instrText xml:space="preserve"> PAGEREF _Toc494060747 \h </w:instrText>
        </w:r>
        <w:r>
          <w:rPr>
            <w:webHidden/>
          </w:rPr>
        </w:r>
        <w:r>
          <w:rPr>
            <w:webHidden/>
          </w:rPr>
          <w:fldChar w:fldCharType="separate"/>
        </w:r>
        <w:r w:rsidR="00AB5F43">
          <w:rPr>
            <w:webHidden/>
          </w:rPr>
          <w:t>45</w:t>
        </w:r>
        <w:r>
          <w:rPr>
            <w:webHidden/>
          </w:rPr>
          <w:fldChar w:fldCharType="end"/>
        </w:r>
      </w:hyperlink>
    </w:p>
    <w:p w14:paraId="4F2E230A" w14:textId="1396AD47" w:rsidR="008C1C2F" w:rsidRDefault="008C1C2F">
      <w:pPr>
        <w:pStyle w:val="TOC2"/>
        <w:rPr>
          <w:rFonts w:asciiTheme="minorHAnsi" w:eastAsiaTheme="minorEastAsia" w:hAnsiTheme="minorHAnsi" w:cstheme="minorBidi"/>
          <w:b w:val="0"/>
          <w:color w:val="auto"/>
          <w:sz w:val="22"/>
        </w:rPr>
      </w:pPr>
      <w:hyperlink w:anchor="_Toc494060748" w:history="1">
        <w:r w:rsidRPr="009E762C">
          <w:rPr>
            <w:rStyle w:val="Hyperlink"/>
          </w:rPr>
          <w:t>Graph Toolbar</w:t>
        </w:r>
        <w:r>
          <w:rPr>
            <w:webHidden/>
          </w:rPr>
          <w:tab/>
        </w:r>
        <w:r>
          <w:rPr>
            <w:webHidden/>
          </w:rPr>
          <w:fldChar w:fldCharType="begin"/>
        </w:r>
        <w:r>
          <w:rPr>
            <w:webHidden/>
          </w:rPr>
          <w:instrText xml:space="preserve"> PAGEREF _Toc494060748 \h </w:instrText>
        </w:r>
        <w:r>
          <w:rPr>
            <w:webHidden/>
          </w:rPr>
        </w:r>
        <w:r>
          <w:rPr>
            <w:webHidden/>
          </w:rPr>
          <w:fldChar w:fldCharType="separate"/>
        </w:r>
        <w:r w:rsidR="00AB5F43">
          <w:rPr>
            <w:webHidden/>
          </w:rPr>
          <w:t>47</w:t>
        </w:r>
        <w:r>
          <w:rPr>
            <w:webHidden/>
          </w:rPr>
          <w:fldChar w:fldCharType="end"/>
        </w:r>
      </w:hyperlink>
    </w:p>
    <w:p w14:paraId="3803296C" w14:textId="1BD3151F" w:rsidR="008C1C2F" w:rsidRDefault="008C1C2F">
      <w:pPr>
        <w:pStyle w:val="TOC2"/>
        <w:rPr>
          <w:rFonts w:asciiTheme="minorHAnsi" w:eastAsiaTheme="minorEastAsia" w:hAnsiTheme="minorHAnsi" w:cstheme="minorBidi"/>
          <w:b w:val="0"/>
          <w:color w:val="auto"/>
          <w:sz w:val="22"/>
        </w:rPr>
      </w:pPr>
      <w:hyperlink w:anchor="_Toc494060749" w:history="1">
        <w:r w:rsidRPr="009E762C">
          <w:rPr>
            <w:rStyle w:val="Hyperlink"/>
          </w:rPr>
          <w:t>Resizing Plots</w:t>
        </w:r>
        <w:r>
          <w:rPr>
            <w:webHidden/>
          </w:rPr>
          <w:tab/>
        </w:r>
        <w:r>
          <w:rPr>
            <w:webHidden/>
          </w:rPr>
          <w:fldChar w:fldCharType="begin"/>
        </w:r>
        <w:r>
          <w:rPr>
            <w:webHidden/>
          </w:rPr>
          <w:instrText xml:space="preserve"> PAGEREF _Toc494060749 \h </w:instrText>
        </w:r>
        <w:r>
          <w:rPr>
            <w:webHidden/>
          </w:rPr>
        </w:r>
        <w:r>
          <w:rPr>
            <w:webHidden/>
          </w:rPr>
          <w:fldChar w:fldCharType="separate"/>
        </w:r>
        <w:r w:rsidR="00AB5F43">
          <w:rPr>
            <w:webHidden/>
          </w:rPr>
          <w:t>49</w:t>
        </w:r>
        <w:r>
          <w:rPr>
            <w:webHidden/>
          </w:rPr>
          <w:fldChar w:fldCharType="end"/>
        </w:r>
      </w:hyperlink>
    </w:p>
    <w:p w14:paraId="6C58F890" w14:textId="5DA5DAA0" w:rsidR="008C1C2F" w:rsidRDefault="008C1C2F">
      <w:pPr>
        <w:pStyle w:val="TOC2"/>
        <w:rPr>
          <w:rFonts w:asciiTheme="minorHAnsi" w:eastAsiaTheme="minorEastAsia" w:hAnsiTheme="minorHAnsi" w:cstheme="minorBidi"/>
          <w:b w:val="0"/>
          <w:color w:val="auto"/>
          <w:sz w:val="22"/>
        </w:rPr>
      </w:pPr>
      <w:hyperlink w:anchor="_Toc494060750" w:history="1">
        <w:r w:rsidRPr="009E762C">
          <w:rPr>
            <w:rStyle w:val="Hyperlink"/>
          </w:rPr>
          <w:t>Export Graphic File</w:t>
        </w:r>
        <w:r>
          <w:rPr>
            <w:webHidden/>
          </w:rPr>
          <w:tab/>
        </w:r>
        <w:r>
          <w:rPr>
            <w:webHidden/>
          </w:rPr>
          <w:fldChar w:fldCharType="begin"/>
        </w:r>
        <w:r>
          <w:rPr>
            <w:webHidden/>
          </w:rPr>
          <w:instrText xml:space="preserve"> PAGEREF _Toc494060750 \h </w:instrText>
        </w:r>
        <w:r>
          <w:rPr>
            <w:webHidden/>
          </w:rPr>
        </w:r>
        <w:r>
          <w:rPr>
            <w:webHidden/>
          </w:rPr>
          <w:fldChar w:fldCharType="separate"/>
        </w:r>
        <w:r w:rsidR="00AB5F43">
          <w:rPr>
            <w:webHidden/>
          </w:rPr>
          <w:t>50</w:t>
        </w:r>
        <w:r>
          <w:rPr>
            <w:webHidden/>
          </w:rPr>
          <w:fldChar w:fldCharType="end"/>
        </w:r>
      </w:hyperlink>
    </w:p>
    <w:p w14:paraId="2C448E78" w14:textId="0E6AA244" w:rsidR="008C1C2F" w:rsidRDefault="008C1C2F">
      <w:pPr>
        <w:pStyle w:val="TOC2"/>
        <w:rPr>
          <w:rFonts w:asciiTheme="minorHAnsi" w:eastAsiaTheme="minorEastAsia" w:hAnsiTheme="minorHAnsi" w:cstheme="minorBidi"/>
          <w:b w:val="0"/>
          <w:color w:val="auto"/>
          <w:sz w:val="22"/>
        </w:rPr>
      </w:pPr>
      <w:hyperlink w:anchor="_Toc494060751" w:history="1">
        <w:r w:rsidRPr="009E762C">
          <w:rPr>
            <w:rStyle w:val="Hyperlink"/>
          </w:rPr>
          <w:t>Zooming and Panning the Graph</w:t>
        </w:r>
        <w:r>
          <w:rPr>
            <w:webHidden/>
          </w:rPr>
          <w:tab/>
        </w:r>
        <w:r>
          <w:rPr>
            <w:webHidden/>
          </w:rPr>
          <w:fldChar w:fldCharType="begin"/>
        </w:r>
        <w:r>
          <w:rPr>
            <w:webHidden/>
          </w:rPr>
          <w:instrText xml:space="preserve"> PAGEREF _Toc494060751 \h </w:instrText>
        </w:r>
        <w:r>
          <w:rPr>
            <w:webHidden/>
          </w:rPr>
        </w:r>
        <w:r>
          <w:rPr>
            <w:webHidden/>
          </w:rPr>
          <w:fldChar w:fldCharType="separate"/>
        </w:r>
        <w:r w:rsidR="00AB5F43">
          <w:rPr>
            <w:webHidden/>
          </w:rPr>
          <w:t>50</w:t>
        </w:r>
        <w:r>
          <w:rPr>
            <w:webHidden/>
          </w:rPr>
          <w:fldChar w:fldCharType="end"/>
        </w:r>
      </w:hyperlink>
    </w:p>
    <w:p w14:paraId="5D1A69A2" w14:textId="44BA57EA" w:rsidR="008C1C2F" w:rsidRDefault="008C1C2F">
      <w:pPr>
        <w:pStyle w:val="TOC1"/>
        <w:rPr>
          <w:rFonts w:asciiTheme="minorHAnsi" w:eastAsiaTheme="minorEastAsia" w:hAnsiTheme="minorHAnsi" w:cstheme="minorBidi"/>
          <w:b w:val="0"/>
          <w:color w:val="auto"/>
        </w:rPr>
      </w:pPr>
      <w:hyperlink w:anchor="_Toc494060752" w:history="1">
        <w:r w:rsidRPr="009E762C">
          <w:rPr>
            <w:rStyle w:val="Hyperlink"/>
          </w:rPr>
          <w:t>Editing Peaks, Loci and Samples</w:t>
        </w:r>
        <w:r>
          <w:rPr>
            <w:webHidden/>
          </w:rPr>
          <w:tab/>
        </w:r>
        <w:r>
          <w:rPr>
            <w:webHidden/>
          </w:rPr>
          <w:fldChar w:fldCharType="begin"/>
        </w:r>
        <w:r>
          <w:rPr>
            <w:webHidden/>
          </w:rPr>
          <w:instrText xml:space="preserve"> PAGEREF _Toc494060752 \h </w:instrText>
        </w:r>
        <w:r>
          <w:rPr>
            <w:webHidden/>
          </w:rPr>
        </w:r>
        <w:r>
          <w:rPr>
            <w:webHidden/>
          </w:rPr>
          <w:fldChar w:fldCharType="separate"/>
        </w:r>
        <w:r w:rsidR="00AB5F43">
          <w:rPr>
            <w:webHidden/>
          </w:rPr>
          <w:t>52</w:t>
        </w:r>
        <w:r>
          <w:rPr>
            <w:webHidden/>
          </w:rPr>
          <w:fldChar w:fldCharType="end"/>
        </w:r>
      </w:hyperlink>
    </w:p>
    <w:p w14:paraId="59535619" w14:textId="081A3BAF" w:rsidR="008C1C2F" w:rsidRDefault="008C1C2F">
      <w:pPr>
        <w:pStyle w:val="TOC2"/>
        <w:rPr>
          <w:rFonts w:asciiTheme="minorHAnsi" w:eastAsiaTheme="minorEastAsia" w:hAnsiTheme="minorHAnsi" w:cstheme="minorBidi"/>
          <w:b w:val="0"/>
          <w:color w:val="auto"/>
          <w:sz w:val="22"/>
        </w:rPr>
      </w:pPr>
      <w:hyperlink w:anchor="_Toc494060753" w:history="1">
        <w:r w:rsidRPr="009E762C">
          <w:rPr>
            <w:rStyle w:val="Hyperlink"/>
          </w:rPr>
          <w:t>Peak Editing</w:t>
        </w:r>
        <w:r>
          <w:rPr>
            <w:webHidden/>
          </w:rPr>
          <w:tab/>
        </w:r>
        <w:r>
          <w:rPr>
            <w:webHidden/>
          </w:rPr>
          <w:fldChar w:fldCharType="begin"/>
        </w:r>
        <w:r>
          <w:rPr>
            <w:webHidden/>
          </w:rPr>
          <w:instrText xml:space="preserve"> PAGEREF _Toc494060753 \h </w:instrText>
        </w:r>
        <w:r>
          <w:rPr>
            <w:webHidden/>
          </w:rPr>
        </w:r>
        <w:r>
          <w:rPr>
            <w:webHidden/>
          </w:rPr>
          <w:fldChar w:fldCharType="separate"/>
        </w:r>
        <w:r w:rsidR="00AB5F43">
          <w:rPr>
            <w:webHidden/>
          </w:rPr>
          <w:t>52</w:t>
        </w:r>
        <w:r>
          <w:rPr>
            <w:webHidden/>
          </w:rPr>
          <w:fldChar w:fldCharType="end"/>
        </w:r>
      </w:hyperlink>
    </w:p>
    <w:p w14:paraId="6D1AECA6" w14:textId="7D128134" w:rsidR="008C1C2F" w:rsidRDefault="008C1C2F">
      <w:pPr>
        <w:pStyle w:val="TOC2"/>
        <w:rPr>
          <w:rFonts w:asciiTheme="minorHAnsi" w:eastAsiaTheme="minorEastAsia" w:hAnsiTheme="minorHAnsi" w:cstheme="minorBidi"/>
          <w:b w:val="0"/>
          <w:color w:val="auto"/>
          <w:sz w:val="22"/>
        </w:rPr>
      </w:pPr>
      <w:hyperlink w:anchor="_Toc494060754" w:history="1">
        <w:r w:rsidRPr="009E762C">
          <w:rPr>
            <w:rStyle w:val="Hyperlink"/>
          </w:rPr>
          <w:t>Locus and Sample Editing</w:t>
        </w:r>
        <w:r>
          <w:rPr>
            <w:webHidden/>
          </w:rPr>
          <w:tab/>
        </w:r>
        <w:r>
          <w:rPr>
            <w:webHidden/>
          </w:rPr>
          <w:fldChar w:fldCharType="begin"/>
        </w:r>
        <w:r>
          <w:rPr>
            <w:webHidden/>
          </w:rPr>
          <w:instrText xml:space="preserve"> PAGEREF _Toc494060754 \h </w:instrText>
        </w:r>
        <w:r>
          <w:rPr>
            <w:webHidden/>
          </w:rPr>
        </w:r>
        <w:r>
          <w:rPr>
            <w:webHidden/>
          </w:rPr>
          <w:fldChar w:fldCharType="separate"/>
        </w:r>
        <w:r w:rsidR="00AB5F43">
          <w:rPr>
            <w:webHidden/>
          </w:rPr>
          <w:t>53</w:t>
        </w:r>
        <w:r>
          <w:rPr>
            <w:webHidden/>
          </w:rPr>
          <w:fldChar w:fldCharType="end"/>
        </w:r>
      </w:hyperlink>
    </w:p>
    <w:p w14:paraId="3CF587E7" w14:textId="233F7592" w:rsidR="008C1C2F" w:rsidRDefault="008C1C2F">
      <w:pPr>
        <w:pStyle w:val="TOC2"/>
        <w:rPr>
          <w:rFonts w:asciiTheme="minorHAnsi" w:eastAsiaTheme="minorEastAsia" w:hAnsiTheme="minorHAnsi" w:cstheme="minorBidi"/>
          <w:b w:val="0"/>
          <w:color w:val="auto"/>
          <w:sz w:val="22"/>
        </w:rPr>
      </w:pPr>
      <w:hyperlink w:anchor="_Toc494060755" w:history="1">
        <w:r w:rsidRPr="009E762C">
          <w:rPr>
            <w:rStyle w:val="Hyperlink"/>
          </w:rPr>
          <w:t>Reviewing Editing and Analysis</w:t>
        </w:r>
        <w:r>
          <w:rPr>
            <w:webHidden/>
          </w:rPr>
          <w:tab/>
        </w:r>
        <w:r>
          <w:rPr>
            <w:webHidden/>
          </w:rPr>
          <w:fldChar w:fldCharType="begin"/>
        </w:r>
        <w:r>
          <w:rPr>
            <w:webHidden/>
          </w:rPr>
          <w:instrText xml:space="preserve"> PAGEREF _Toc494060755 \h </w:instrText>
        </w:r>
        <w:r>
          <w:rPr>
            <w:webHidden/>
          </w:rPr>
        </w:r>
        <w:r>
          <w:rPr>
            <w:webHidden/>
          </w:rPr>
          <w:fldChar w:fldCharType="separate"/>
        </w:r>
        <w:r w:rsidR="00AB5F43">
          <w:rPr>
            <w:webHidden/>
          </w:rPr>
          <w:t>56</w:t>
        </w:r>
        <w:r>
          <w:rPr>
            <w:webHidden/>
          </w:rPr>
          <w:fldChar w:fldCharType="end"/>
        </w:r>
      </w:hyperlink>
    </w:p>
    <w:p w14:paraId="326B7C77" w14:textId="6E292917" w:rsidR="008C1C2F" w:rsidRDefault="008C1C2F">
      <w:pPr>
        <w:pStyle w:val="TOC2"/>
        <w:rPr>
          <w:rFonts w:asciiTheme="minorHAnsi" w:eastAsiaTheme="minorEastAsia" w:hAnsiTheme="minorHAnsi" w:cstheme="minorBidi"/>
          <w:b w:val="0"/>
          <w:color w:val="auto"/>
          <w:sz w:val="22"/>
        </w:rPr>
      </w:pPr>
      <w:hyperlink w:anchor="_Toc494060756" w:history="1">
        <w:r w:rsidRPr="009E762C">
          <w:rPr>
            <w:rStyle w:val="Hyperlink"/>
          </w:rPr>
          <w:t>Disabling and Deleting Samples</w:t>
        </w:r>
        <w:r>
          <w:rPr>
            <w:webHidden/>
          </w:rPr>
          <w:tab/>
        </w:r>
        <w:r>
          <w:rPr>
            <w:webHidden/>
          </w:rPr>
          <w:fldChar w:fldCharType="begin"/>
        </w:r>
        <w:r>
          <w:rPr>
            <w:webHidden/>
          </w:rPr>
          <w:instrText xml:space="preserve"> PAGEREF _Toc494060756 \h </w:instrText>
        </w:r>
        <w:r>
          <w:rPr>
            <w:webHidden/>
          </w:rPr>
        </w:r>
        <w:r>
          <w:rPr>
            <w:webHidden/>
          </w:rPr>
          <w:fldChar w:fldCharType="separate"/>
        </w:r>
        <w:r w:rsidR="00AB5F43">
          <w:rPr>
            <w:webHidden/>
          </w:rPr>
          <w:t>57</w:t>
        </w:r>
        <w:r>
          <w:rPr>
            <w:webHidden/>
          </w:rPr>
          <w:fldChar w:fldCharType="end"/>
        </w:r>
      </w:hyperlink>
    </w:p>
    <w:p w14:paraId="6092A903" w14:textId="58BAC4D6" w:rsidR="008C1C2F" w:rsidRDefault="008C1C2F">
      <w:pPr>
        <w:pStyle w:val="TOC1"/>
        <w:rPr>
          <w:rFonts w:asciiTheme="minorHAnsi" w:eastAsiaTheme="minorEastAsia" w:hAnsiTheme="minorHAnsi" w:cstheme="minorBidi"/>
          <w:b w:val="0"/>
          <w:color w:val="auto"/>
        </w:rPr>
      </w:pPr>
      <w:hyperlink w:anchor="_Toc494060757" w:history="1">
        <w:r w:rsidRPr="009E762C">
          <w:rPr>
            <w:rStyle w:val="Hyperlink"/>
          </w:rPr>
          <w:t>Sharing Your Data</w:t>
        </w:r>
        <w:r>
          <w:rPr>
            <w:webHidden/>
          </w:rPr>
          <w:tab/>
        </w:r>
        <w:r>
          <w:rPr>
            <w:webHidden/>
          </w:rPr>
          <w:fldChar w:fldCharType="begin"/>
        </w:r>
        <w:r>
          <w:rPr>
            <w:webHidden/>
          </w:rPr>
          <w:instrText xml:space="preserve"> PAGEREF _Toc494060757 \h </w:instrText>
        </w:r>
        <w:r>
          <w:rPr>
            <w:webHidden/>
          </w:rPr>
        </w:r>
        <w:r>
          <w:rPr>
            <w:webHidden/>
          </w:rPr>
          <w:fldChar w:fldCharType="separate"/>
        </w:r>
        <w:r w:rsidR="00AB5F43">
          <w:rPr>
            <w:webHidden/>
          </w:rPr>
          <w:t>57</w:t>
        </w:r>
        <w:r>
          <w:rPr>
            <w:webHidden/>
          </w:rPr>
          <w:fldChar w:fldCharType="end"/>
        </w:r>
      </w:hyperlink>
    </w:p>
    <w:p w14:paraId="756AB260" w14:textId="7168E95F" w:rsidR="008C1C2F" w:rsidRDefault="008C1C2F">
      <w:pPr>
        <w:pStyle w:val="TOC2"/>
        <w:rPr>
          <w:rFonts w:asciiTheme="minorHAnsi" w:eastAsiaTheme="minorEastAsia" w:hAnsiTheme="minorHAnsi" w:cstheme="minorBidi"/>
          <w:b w:val="0"/>
          <w:color w:val="auto"/>
          <w:sz w:val="22"/>
        </w:rPr>
      </w:pPr>
      <w:hyperlink w:anchor="_Toc494060758" w:history="1">
        <w:r w:rsidRPr="009E762C">
          <w:rPr>
            <w:rStyle w:val="Hyperlink"/>
          </w:rPr>
          <w:t>Creating an Archive</w:t>
        </w:r>
        <w:r>
          <w:rPr>
            <w:webHidden/>
          </w:rPr>
          <w:tab/>
        </w:r>
        <w:r>
          <w:rPr>
            <w:webHidden/>
          </w:rPr>
          <w:fldChar w:fldCharType="begin"/>
        </w:r>
        <w:r>
          <w:rPr>
            <w:webHidden/>
          </w:rPr>
          <w:instrText xml:space="preserve"> PAGEREF _Toc494060758 \h </w:instrText>
        </w:r>
        <w:r>
          <w:rPr>
            <w:webHidden/>
          </w:rPr>
        </w:r>
        <w:r>
          <w:rPr>
            <w:webHidden/>
          </w:rPr>
          <w:fldChar w:fldCharType="separate"/>
        </w:r>
        <w:r w:rsidR="00AB5F43">
          <w:rPr>
            <w:webHidden/>
          </w:rPr>
          <w:t>57</w:t>
        </w:r>
        <w:r>
          <w:rPr>
            <w:webHidden/>
          </w:rPr>
          <w:fldChar w:fldCharType="end"/>
        </w:r>
      </w:hyperlink>
    </w:p>
    <w:p w14:paraId="194A085C" w14:textId="54AF62C8" w:rsidR="008C1C2F" w:rsidRDefault="008C1C2F">
      <w:pPr>
        <w:pStyle w:val="TOC2"/>
        <w:rPr>
          <w:rFonts w:asciiTheme="minorHAnsi" w:eastAsiaTheme="minorEastAsia" w:hAnsiTheme="minorHAnsi" w:cstheme="minorBidi"/>
          <w:b w:val="0"/>
          <w:color w:val="auto"/>
          <w:sz w:val="22"/>
        </w:rPr>
      </w:pPr>
      <w:hyperlink w:anchor="_Toc494060759" w:history="1">
        <w:r w:rsidRPr="009E762C">
          <w:rPr>
            <w:rStyle w:val="Hyperlink"/>
          </w:rPr>
          <w:t>Extracting an Archive</w:t>
        </w:r>
        <w:r>
          <w:rPr>
            <w:webHidden/>
          </w:rPr>
          <w:tab/>
        </w:r>
        <w:r>
          <w:rPr>
            <w:webHidden/>
          </w:rPr>
          <w:fldChar w:fldCharType="begin"/>
        </w:r>
        <w:r>
          <w:rPr>
            <w:webHidden/>
          </w:rPr>
          <w:instrText xml:space="preserve"> PAGEREF _Toc494060759 \h </w:instrText>
        </w:r>
        <w:r>
          <w:rPr>
            <w:webHidden/>
          </w:rPr>
        </w:r>
        <w:r>
          <w:rPr>
            <w:webHidden/>
          </w:rPr>
          <w:fldChar w:fldCharType="separate"/>
        </w:r>
        <w:r w:rsidR="00AB5F43">
          <w:rPr>
            <w:webHidden/>
          </w:rPr>
          <w:t>58</w:t>
        </w:r>
        <w:r>
          <w:rPr>
            <w:webHidden/>
          </w:rPr>
          <w:fldChar w:fldCharType="end"/>
        </w:r>
      </w:hyperlink>
    </w:p>
    <w:p w14:paraId="482F7216" w14:textId="6DC82035" w:rsidR="008C1C2F" w:rsidRDefault="008C1C2F">
      <w:pPr>
        <w:pStyle w:val="TOC1"/>
        <w:rPr>
          <w:rFonts w:asciiTheme="minorHAnsi" w:eastAsiaTheme="minorEastAsia" w:hAnsiTheme="minorHAnsi" w:cstheme="minorBidi"/>
          <w:b w:val="0"/>
          <w:color w:val="auto"/>
        </w:rPr>
      </w:pPr>
      <w:hyperlink w:anchor="_Toc494060760" w:history="1">
        <w:r w:rsidRPr="009E762C">
          <w:rPr>
            <w:rStyle w:val="Hyperlink"/>
          </w:rPr>
          <w:t>Export Setup Tutorial</w:t>
        </w:r>
        <w:r>
          <w:rPr>
            <w:webHidden/>
          </w:rPr>
          <w:tab/>
        </w:r>
        <w:r>
          <w:rPr>
            <w:webHidden/>
          </w:rPr>
          <w:fldChar w:fldCharType="begin"/>
        </w:r>
        <w:r>
          <w:rPr>
            <w:webHidden/>
          </w:rPr>
          <w:instrText xml:space="preserve"> PAGEREF _Toc494060760 \h </w:instrText>
        </w:r>
        <w:r>
          <w:rPr>
            <w:webHidden/>
          </w:rPr>
        </w:r>
        <w:r>
          <w:rPr>
            <w:webHidden/>
          </w:rPr>
          <w:fldChar w:fldCharType="separate"/>
        </w:r>
        <w:r w:rsidR="00AB5F43">
          <w:rPr>
            <w:webHidden/>
          </w:rPr>
          <w:t>59</w:t>
        </w:r>
        <w:r>
          <w:rPr>
            <w:webHidden/>
          </w:rPr>
          <w:fldChar w:fldCharType="end"/>
        </w:r>
      </w:hyperlink>
    </w:p>
    <w:p w14:paraId="5F388677" w14:textId="5F88E3F1" w:rsidR="008C1C2F" w:rsidRDefault="008C1C2F">
      <w:pPr>
        <w:pStyle w:val="TOC1"/>
        <w:rPr>
          <w:rFonts w:asciiTheme="minorHAnsi" w:eastAsiaTheme="minorEastAsia" w:hAnsiTheme="minorHAnsi" w:cstheme="minorBidi"/>
          <w:b w:val="0"/>
          <w:color w:val="auto"/>
        </w:rPr>
      </w:pPr>
      <w:hyperlink w:anchor="_Toc494060761" w:history="1">
        <w:r w:rsidRPr="009E762C">
          <w:rPr>
            <w:rStyle w:val="Hyperlink"/>
          </w:rPr>
          <w:t>OSIRIS Artifact Handling</w:t>
        </w:r>
        <w:r>
          <w:rPr>
            <w:webHidden/>
          </w:rPr>
          <w:tab/>
        </w:r>
        <w:r>
          <w:rPr>
            <w:webHidden/>
          </w:rPr>
          <w:fldChar w:fldCharType="begin"/>
        </w:r>
        <w:r>
          <w:rPr>
            <w:webHidden/>
          </w:rPr>
          <w:instrText xml:space="preserve"> PAGEREF _Toc494060761 \h </w:instrText>
        </w:r>
        <w:r>
          <w:rPr>
            <w:webHidden/>
          </w:rPr>
        </w:r>
        <w:r>
          <w:rPr>
            <w:webHidden/>
          </w:rPr>
          <w:fldChar w:fldCharType="separate"/>
        </w:r>
        <w:r w:rsidR="00AB5F43">
          <w:rPr>
            <w:webHidden/>
          </w:rPr>
          <w:t>62</w:t>
        </w:r>
        <w:r>
          <w:rPr>
            <w:webHidden/>
          </w:rPr>
          <w:fldChar w:fldCharType="end"/>
        </w:r>
      </w:hyperlink>
    </w:p>
    <w:p w14:paraId="168B6038" w14:textId="315E4FF5" w:rsidR="008C1C2F" w:rsidRDefault="008C1C2F">
      <w:pPr>
        <w:pStyle w:val="TOC1"/>
        <w:rPr>
          <w:rFonts w:asciiTheme="minorHAnsi" w:eastAsiaTheme="minorEastAsia" w:hAnsiTheme="minorHAnsi" w:cstheme="minorBidi"/>
          <w:b w:val="0"/>
          <w:color w:val="auto"/>
        </w:rPr>
      </w:pPr>
      <w:hyperlink w:anchor="_Toc494060762" w:history="1">
        <w:r w:rsidRPr="009E762C">
          <w:rPr>
            <w:rStyle w:val="Hyperlink"/>
          </w:rPr>
          <w:t>Appendices</w:t>
        </w:r>
        <w:r>
          <w:rPr>
            <w:webHidden/>
          </w:rPr>
          <w:tab/>
        </w:r>
        <w:r>
          <w:rPr>
            <w:webHidden/>
          </w:rPr>
          <w:fldChar w:fldCharType="begin"/>
        </w:r>
        <w:r>
          <w:rPr>
            <w:webHidden/>
          </w:rPr>
          <w:instrText xml:space="preserve"> PAGEREF _Toc494060762 \h </w:instrText>
        </w:r>
        <w:r>
          <w:rPr>
            <w:webHidden/>
          </w:rPr>
        </w:r>
        <w:r>
          <w:rPr>
            <w:webHidden/>
          </w:rPr>
          <w:fldChar w:fldCharType="separate"/>
        </w:r>
        <w:r w:rsidR="00AB5F43">
          <w:rPr>
            <w:webHidden/>
          </w:rPr>
          <w:t>67</w:t>
        </w:r>
        <w:r>
          <w:rPr>
            <w:webHidden/>
          </w:rPr>
          <w:fldChar w:fldCharType="end"/>
        </w:r>
      </w:hyperlink>
    </w:p>
    <w:p w14:paraId="7BF707C7" w14:textId="281F12FC" w:rsidR="008C1C2F" w:rsidRDefault="008C1C2F">
      <w:pPr>
        <w:pStyle w:val="TOC2"/>
        <w:rPr>
          <w:rFonts w:asciiTheme="minorHAnsi" w:eastAsiaTheme="minorEastAsia" w:hAnsiTheme="minorHAnsi" w:cstheme="minorBidi"/>
          <w:b w:val="0"/>
          <w:color w:val="auto"/>
          <w:sz w:val="22"/>
        </w:rPr>
      </w:pPr>
      <w:hyperlink w:anchor="_Toc494060763" w:history="1">
        <w:r w:rsidRPr="009E762C">
          <w:rPr>
            <w:rStyle w:val="Hyperlink"/>
          </w:rPr>
          <w:t>Appendix A. Program Elements</w:t>
        </w:r>
        <w:r>
          <w:rPr>
            <w:webHidden/>
          </w:rPr>
          <w:tab/>
        </w:r>
        <w:r>
          <w:rPr>
            <w:webHidden/>
          </w:rPr>
          <w:fldChar w:fldCharType="begin"/>
        </w:r>
        <w:r>
          <w:rPr>
            <w:webHidden/>
          </w:rPr>
          <w:instrText xml:space="preserve"> PAGEREF _Toc494060763 \h </w:instrText>
        </w:r>
        <w:r>
          <w:rPr>
            <w:webHidden/>
          </w:rPr>
        </w:r>
        <w:r>
          <w:rPr>
            <w:webHidden/>
          </w:rPr>
          <w:fldChar w:fldCharType="separate"/>
        </w:r>
        <w:r w:rsidR="00AB5F43">
          <w:rPr>
            <w:webHidden/>
          </w:rPr>
          <w:t>67</w:t>
        </w:r>
        <w:r>
          <w:rPr>
            <w:webHidden/>
          </w:rPr>
          <w:fldChar w:fldCharType="end"/>
        </w:r>
      </w:hyperlink>
    </w:p>
    <w:p w14:paraId="4EF2496A" w14:textId="5B0F1A14" w:rsidR="008C1C2F" w:rsidRDefault="008C1C2F">
      <w:pPr>
        <w:pStyle w:val="TOC3"/>
        <w:rPr>
          <w:rFonts w:asciiTheme="minorHAnsi" w:eastAsiaTheme="minorEastAsia" w:hAnsiTheme="minorHAnsi" w:cstheme="minorBidi"/>
          <w:noProof/>
          <w:color w:val="auto"/>
          <w:sz w:val="22"/>
        </w:rPr>
      </w:pPr>
      <w:hyperlink w:anchor="_Toc494060764" w:history="1">
        <w:r w:rsidRPr="009E762C">
          <w:rPr>
            <w:rStyle w:val="Hyperlink"/>
            <w:noProof/>
          </w:rPr>
          <w:t>Compiled Software</w:t>
        </w:r>
        <w:r>
          <w:rPr>
            <w:noProof/>
            <w:webHidden/>
          </w:rPr>
          <w:tab/>
        </w:r>
        <w:r>
          <w:rPr>
            <w:noProof/>
            <w:webHidden/>
          </w:rPr>
          <w:fldChar w:fldCharType="begin"/>
        </w:r>
        <w:r>
          <w:rPr>
            <w:noProof/>
            <w:webHidden/>
          </w:rPr>
          <w:instrText xml:space="preserve"> PAGEREF _Toc494060764 \h </w:instrText>
        </w:r>
        <w:r>
          <w:rPr>
            <w:noProof/>
            <w:webHidden/>
          </w:rPr>
        </w:r>
        <w:r>
          <w:rPr>
            <w:noProof/>
            <w:webHidden/>
          </w:rPr>
          <w:fldChar w:fldCharType="separate"/>
        </w:r>
        <w:r w:rsidR="00AB5F43">
          <w:rPr>
            <w:noProof/>
            <w:webHidden/>
          </w:rPr>
          <w:t>67</w:t>
        </w:r>
        <w:r>
          <w:rPr>
            <w:noProof/>
            <w:webHidden/>
          </w:rPr>
          <w:fldChar w:fldCharType="end"/>
        </w:r>
      </w:hyperlink>
    </w:p>
    <w:p w14:paraId="3FF7458B" w14:textId="5968CAB0" w:rsidR="008C1C2F" w:rsidRDefault="008C1C2F">
      <w:pPr>
        <w:pStyle w:val="TOC3"/>
        <w:rPr>
          <w:rFonts w:asciiTheme="minorHAnsi" w:eastAsiaTheme="minorEastAsia" w:hAnsiTheme="minorHAnsi" w:cstheme="minorBidi"/>
          <w:noProof/>
          <w:color w:val="auto"/>
          <w:sz w:val="22"/>
        </w:rPr>
      </w:pPr>
      <w:hyperlink w:anchor="_Toc494060765" w:history="1">
        <w:r w:rsidRPr="009E762C">
          <w:rPr>
            <w:rStyle w:val="Hyperlink"/>
            <w:noProof/>
          </w:rPr>
          <w:t>Message Book</w:t>
        </w:r>
        <w:r>
          <w:rPr>
            <w:noProof/>
            <w:webHidden/>
          </w:rPr>
          <w:tab/>
        </w:r>
        <w:r>
          <w:rPr>
            <w:noProof/>
            <w:webHidden/>
          </w:rPr>
          <w:fldChar w:fldCharType="begin"/>
        </w:r>
        <w:r>
          <w:rPr>
            <w:noProof/>
            <w:webHidden/>
          </w:rPr>
          <w:instrText xml:space="preserve"> PAGEREF _Toc494060765 \h </w:instrText>
        </w:r>
        <w:r>
          <w:rPr>
            <w:noProof/>
            <w:webHidden/>
          </w:rPr>
        </w:r>
        <w:r>
          <w:rPr>
            <w:noProof/>
            <w:webHidden/>
          </w:rPr>
          <w:fldChar w:fldCharType="separate"/>
        </w:r>
        <w:r w:rsidR="00AB5F43">
          <w:rPr>
            <w:noProof/>
            <w:webHidden/>
          </w:rPr>
          <w:t>67</w:t>
        </w:r>
        <w:r>
          <w:rPr>
            <w:noProof/>
            <w:webHidden/>
          </w:rPr>
          <w:fldChar w:fldCharType="end"/>
        </w:r>
      </w:hyperlink>
    </w:p>
    <w:p w14:paraId="0C33BDC4" w14:textId="14EC4911" w:rsidR="008C1C2F" w:rsidRDefault="008C1C2F">
      <w:pPr>
        <w:pStyle w:val="TOC3"/>
        <w:rPr>
          <w:rFonts w:asciiTheme="minorHAnsi" w:eastAsiaTheme="minorEastAsia" w:hAnsiTheme="minorHAnsi" w:cstheme="minorBidi"/>
          <w:noProof/>
          <w:color w:val="auto"/>
          <w:sz w:val="22"/>
        </w:rPr>
      </w:pPr>
      <w:hyperlink w:anchor="_Toc494060766" w:history="1">
        <w:r w:rsidRPr="009E762C">
          <w:rPr>
            <w:rStyle w:val="Hyperlink"/>
            <w:noProof/>
          </w:rPr>
          <w:t>Operating Procedures and Kit definitions</w:t>
        </w:r>
        <w:r>
          <w:rPr>
            <w:noProof/>
            <w:webHidden/>
          </w:rPr>
          <w:tab/>
        </w:r>
        <w:r>
          <w:rPr>
            <w:noProof/>
            <w:webHidden/>
          </w:rPr>
          <w:fldChar w:fldCharType="begin"/>
        </w:r>
        <w:r>
          <w:rPr>
            <w:noProof/>
            <w:webHidden/>
          </w:rPr>
          <w:instrText xml:space="preserve"> PAGEREF _Toc494060766 \h </w:instrText>
        </w:r>
        <w:r>
          <w:rPr>
            <w:noProof/>
            <w:webHidden/>
          </w:rPr>
        </w:r>
        <w:r>
          <w:rPr>
            <w:noProof/>
            <w:webHidden/>
          </w:rPr>
          <w:fldChar w:fldCharType="separate"/>
        </w:r>
        <w:r w:rsidR="00AB5F43">
          <w:rPr>
            <w:noProof/>
            <w:webHidden/>
          </w:rPr>
          <w:t>68</w:t>
        </w:r>
        <w:r>
          <w:rPr>
            <w:noProof/>
            <w:webHidden/>
          </w:rPr>
          <w:fldChar w:fldCharType="end"/>
        </w:r>
      </w:hyperlink>
    </w:p>
    <w:p w14:paraId="3803BAA1" w14:textId="0A824030" w:rsidR="008C1C2F" w:rsidRDefault="008C1C2F">
      <w:pPr>
        <w:pStyle w:val="TOC3"/>
        <w:rPr>
          <w:rFonts w:asciiTheme="minorHAnsi" w:eastAsiaTheme="minorEastAsia" w:hAnsiTheme="minorHAnsi" w:cstheme="minorBidi"/>
          <w:noProof/>
          <w:color w:val="auto"/>
          <w:sz w:val="22"/>
        </w:rPr>
      </w:pPr>
      <w:hyperlink w:anchor="_Toc494060767" w:history="1">
        <w:r w:rsidRPr="009E762C">
          <w:rPr>
            <w:rStyle w:val="Hyperlink"/>
            <w:noProof/>
          </w:rPr>
          <w:t>Kit definitions</w:t>
        </w:r>
        <w:r>
          <w:rPr>
            <w:noProof/>
            <w:webHidden/>
          </w:rPr>
          <w:tab/>
        </w:r>
        <w:r>
          <w:rPr>
            <w:noProof/>
            <w:webHidden/>
          </w:rPr>
          <w:fldChar w:fldCharType="begin"/>
        </w:r>
        <w:r>
          <w:rPr>
            <w:noProof/>
            <w:webHidden/>
          </w:rPr>
          <w:instrText xml:space="preserve"> PAGEREF _Toc494060767 \h </w:instrText>
        </w:r>
        <w:r>
          <w:rPr>
            <w:noProof/>
            <w:webHidden/>
          </w:rPr>
        </w:r>
        <w:r>
          <w:rPr>
            <w:noProof/>
            <w:webHidden/>
          </w:rPr>
          <w:fldChar w:fldCharType="separate"/>
        </w:r>
        <w:r w:rsidR="00AB5F43">
          <w:rPr>
            <w:noProof/>
            <w:webHidden/>
          </w:rPr>
          <w:t>68</w:t>
        </w:r>
        <w:r>
          <w:rPr>
            <w:noProof/>
            <w:webHidden/>
          </w:rPr>
          <w:fldChar w:fldCharType="end"/>
        </w:r>
      </w:hyperlink>
    </w:p>
    <w:p w14:paraId="021B95B3" w14:textId="0E24FDED" w:rsidR="008C1C2F" w:rsidRDefault="008C1C2F">
      <w:pPr>
        <w:pStyle w:val="TOC4"/>
        <w:rPr>
          <w:rFonts w:asciiTheme="minorHAnsi" w:eastAsiaTheme="minorEastAsia" w:hAnsiTheme="minorHAnsi" w:cstheme="minorBidi"/>
          <w:noProof/>
          <w:color w:val="auto"/>
          <w:sz w:val="22"/>
        </w:rPr>
      </w:pPr>
      <w:hyperlink w:anchor="_Toc494060768" w:history="1">
        <w:r w:rsidRPr="009E762C">
          <w:rPr>
            <w:rStyle w:val="Hyperlink"/>
            <w:noProof/>
          </w:rPr>
          <w:t>Elements Defined:</w:t>
        </w:r>
        <w:r>
          <w:rPr>
            <w:noProof/>
            <w:webHidden/>
          </w:rPr>
          <w:tab/>
        </w:r>
        <w:r>
          <w:rPr>
            <w:noProof/>
            <w:webHidden/>
          </w:rPr>
          <w:fldChar w:fldCharType="begin"/>
        </w:r>
        <w:r>
          <w:rPr>
            <w:noProof/>
            <w:webHidden/>
          </w:rPr>
          <w:instrText xml:space="preserve"> PAGEREF _Toc494060768 \h </w:instrText>
        </w:r>
        <w:r>
          <w:rPr>
            <w:noProof/>
            <w:webHidden/>
          </w:rPr>
        </w:r>
        <w:r>
          <w:rPr>
            <w:noProof/>
            <w:webHidden/>
          </w:rPr>
          <w:fldChar w:fldCharType="separate"/>
        </w:r>
        <w:r w:rsidR="00AB5F43">
          <w:rPr>
            <w:noProof/>
            <w:webHidden/>
          </w:rPr>
          <w:t>68</w:t>
        </w:r>
        <w:r>
          <w:rPr>
            <w:noProof/>
            <w:webHidden/>
          </w:rPr>
          <w:fldChar w:fldCharType="end"/>
        </w:r>
      </w:hyperlink>
    </w:p>
    <w:p w14:paraId="774A9405" w14:textId="50AA38D1" w:rsidR="008C1C2F" w:rsidRDefault="008C1C2F">
      <w:pPr>
        <w:pStyle w:val="TOC4"/>
        <w:rPr>
          <w:rFonts w:asciiTheme="minorHAnsi" w:eastAsiaTheme="minorEastAsia" w:hAnsiTheme="minorHAnsi" w:cstheme="minorBidi"/>
          <w:noProof/>
          <w:color w:val="auto"/>
          <w:sz w:val="22"/>
        </w:rPr>
      </w:pPr>
      <w:hyperlink w:anchor="_Toc494060769" w:history="1">
        <w:r w:rsidRPr="009E762C">
          <w:rPr>
            <w:rStyle w:val="Hyperlink"/>
            <w:noProof/>
          </w:rPr>
          <w:t>Positive Controls Defined in Default Operating Procedures</w:t>
        </w:r>
        <w:r>
          <w:rPr>
            <w:noProof/>
            <w:webHidden/>
          </w:rPr>
          <w:tab/>
        </w:r>
        <w:r>
          <w:rPr>
            <w:noProof/>
            <w:webHidden/>
          </w:rPr>
          <w:fldChar w:fldCharType="begin"/>
        </w:r>
        <w:r>
          <w:rPr>
            <w:noProof/>
            <w:webHidden/>
          </w:rPr>
          <w:instrText xml:space="preserve"> PAGEREF _Toc494060769 \h </w:instrText>
        </w:r>
        <w:r>
          <w:rPr>
            <w:noProof/>
            <w:webHidden/>
          </w:rPr>
        </w:r>
        <w:r>
          <w:rPr>
            <w:noProof/>
            <w:webHidden/>
          </w:rPr>
          <w:fldChar w:fldCharType="separate"/>
        </w:r>
        <w:r w:rsidR="00AB5F43">
          <w:rPr>
            <w:noProof/>
            <w:webHidden/>
          </w:rPr>
          <w:t>68</w:t>
        </w:r>
        <w:r>
          <w:rPr>
            <w:noProof/>
            <w:webHidden/>
          </w:rPr>
          <w:fldChar w:fldCharType="end"/>
        </w:r>
      </w:hyperlink>
    </w:p>
    <w:p w14:paraId="031D732B" w14:textId="504856E0" w:rsidR="008C1C2F" w:rsidRDefault="008C1C2F">
      <w:pPr>
        <w:pStyle w:val="TOC4"/>
        <w:rPr>
          <w:rFonts w:asciiTheme="minorHAnsi" w:eastAsiaTheme="minorEastAsia" w:hAnsiTheme="minorHAnsi" w:cstheme="minorBidi"/>
          <w:noProof/>
          <w:color w:val="auto"/>
          <w:sz w:val="22"/>
        </w:rPr>
      </w:pPr>
      <w:hyperlink w:anchor="_Toc494060770" w:history="1">
        <w:r w:rsidRPr="009E762C">
          <w:rPr>
            <w:rStyle w:val="Hyperlink"/>
            <w:noProof/>
          </w:rPr>
          <w:t>Core/Extended/Interlocus Boundaries</w:t>
        </w:r>
        <w:r>
          <w:rPr>
            <w:noProof/>
            <w:webHidden/>
          </w:rPr>
          <w:tab/>
        </w:r>
        <w:r>
          <w:rPr>
            <w:noProof/>
            <w:webHidden/>
          </w:rPr>
          <w:fldChar w:fldCharType="begin"/>
        </w:r>
        <w:r>
          <w:rPr>
            <w:noProof/>
            <w:webHidden/>
          </w:rPr>
          <w:instrText xml:space="preserve"> PAGEREF _Toc494060770 \h </w:instrText>
        </w:r>
        <w:r>
          <w:rPr>
            <w:noProof/>
            <w:webHidden/>
          </w:rPr>
        </w:r>
        <w:r>
          <w:rPr>
            <w:noProof/>
            <w:webHidden/>
          </w:rPr>
          <w:fldChar w:fldCharType="separate"/>
        </w:r>
        <w:r w:rsidR="00AB5F43">
          <w:rPr>
            <w:noProof/>
            <w:webHidden/>
          </w:rPr>
          <w:t>71</w:t>
        </w:r>
        <w:r>
          <w:rPr>
            <w:noProof/>
            <w:webHidden/>
          </w:rPr>
          <w:fldChar w:fldCharType="end"/>
        </w:r>
      </w:hyperlink>
    </w:p>
    <w:p w14:paraId="1BD7D9AB" w14:textId="7BB296E7" w:rsidR="008C1C2F" w:rsidRDefault="008C1C2F">
      <w:pPr>
        <w:pStyle w:val="TOC2"/>
        <w:rPr>
          <w:rFonts w:asciiTheme="minorHAnsi" w:eastAsiaTheme="minorEastAsia" w:hAnsiTheme="minorHAnsi" w:cstheme="minorBidi"/>
          <w:b w:val="0"/>
          <w:color w:val="auto"/>
          <w:sz w:val="22"/>
        </w:rPr>
      </w:pPr>
      <w:hyperlink w:anchor="_Toc494060771" w:history="1">
        <w:r w:rsidRPr="009E762C">
          <w:rPr>
            <w:rStyle w:val="Hyperlink"/>
          </w:rPr>
          <w:t>Appendix B. Upgrading an Operating Procedure to a new version OSIRIS</w:t>
        </w:r>
        <w:r>
          <w:rPr>
            <w:webHidden/>
          </w:rPr>
          <w:tab/>
        </w:r>
        <w:r>
          <w:rPr>
            <w:webHidden/>
          </w:rPr>
          <w:fldChar w:fldCharType="begin"/>
        </w:r>
        <w:r>
          <w:rPr>
            <w:webHidden/>
          </w:rPr>
          <w:instrText xml:space="preserve"> PAGEREF _Toc494060771 \h </w:instrText>
        </w:r>
        <w:r>
          <w:rPr>
            <w:webHidden/>
          </w:rPr>
        </w:r>
        <w:r>
          <w:rPr>
            <w:webHidden/>
          </w:rPr>
          <w:fldChar w:fldCharType="separate"/>
        </w:r>
        <w:r w:rsidR="00AB5F43">
          <w:rPr>
            <w:webHidden/>
          </w:rPr>
          <w:t>72</w:t>
        </w:r>
        <w:r>
          <w:rPr>
            <w:webHidden/>
          </w:rPr>
          <w:fldChar w:fldCharType="end"/>
        </w:r>
      </w:hyperlink>
    </w:p>
    <w:p w14:paraId="42C62C92" w14:textId="7065A750" w:rsidR="008C1C2F" w:rsidRDefault="008C1C2F">
      <w:pPr>
        <w:pStyle w:val="TOC3"/>
        <w:rPr>
          <w:rFonts w:asciiTheme="minorHAnsi" w:eastAsiaTheme="minorEastAsia" w:hAnsiTheme="minorHAnsi" w:cstheme="minorBidi"/>
          <w:noProof/>
          <w:color w:val="auto"/>
          <w:sz w:val="22"/>
        </w:rPr>
      </w:pPr>
      <w:hyperlink w:anchor="_Toc494060772" w:history="1">
        <w:r w:rsidRPr="009E762C">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494060772 \h </w:instrText>
        </w:r>
        <w:r>
          <w:rPr>
            <w:noProof/>
            <w:webHidden/>
          </w:rPr>
        </w:r>
        <w:r>
          <w:rPr>
            <w:noProof/>
            <w:webHidden/>
          </w:rPr>
          <w:fldChar w:fldCharType="separate"/>
        </w:r>
        <w:r w:rsidR="00AB5F43">
          <w:rPr>
            <w:noProof/>
            <w:webHidden/>
          </w:rPr>
          <w:t>72</w:t>
        </w:r>
        <w:r>
          <w:rPr>
            <w:noProof/>
            <w:webHidden/>
          </w:rPr>
          <w:fldChar w:fldCharType="end"/>
        </w:r>
      </w:hyperlink>
    </w:p>
    <w:p w14:paraId="47A8B767" w14:textId="09B519D7" w:rsidR="008C1C2F" w:rsidRDefault="008C1C2F">
      <w:pPr>
        <w:pStyle w:val="TOC3"/>
        <w:rPr>
          <w:rFonts w:asciiTheme="minorHAnsi" w:eastAsiaTheme="minorEastAsia" w:hAnsiTheme="minorHAnsi" w:cstheme="minorBidi"/>
          <w:noProof/>
          <w:color w:val="auto"/>
          <w:sz w:val="22"/>
        </w:rPr>
      </w:pPr>
      <w:hyperlink w:anchor="_Toc494060773" w:history="1">
        <w:r w:rsidRPr="009E762C">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494060773 \h </w:instrText>
        </w:r>
        <w:r>
          <w:rPr>
            <w:noProof/>
            <w:webHidden/>
          </w:rPr>
        </w:r>
        <w:r>
          <w:rPr>
            <w:noProof/>
            <w:webHidden/>
          </w:rPr>
          <w:fldChar w:fldCharType="separate"/>
        </w:r>
        <w:r w:rsidR="00AB5F43">
          <w:rPr>
            <w:noProof/>
            <w:webHidden/>
          </w:rPr>
          <w:t>73</w:t>
        </w:r>
        <w:r>
          <w:rPr>
            <w:noProof/>
            <w:webHidden/>
          </w:rPr>
          <w:fldChar w:fldCharType="end"/>
        </w:r>
      </w:hyperlink>
    </w:p>
    <w:p w14:paraId="2E90C682" w14:textId="215AAA84" w:rsidR="008C1C2F" w:rsidRDefault="008C1C2F">
      <w:pPr>
        <w:pStyle w:val="TOC3"/>
        <w:rPr>
          <w:rFonts w:asciiTheme="minorHAnsi" w:eastAsiaTheme="minorEastAsia" w:hAnsiTheme="minorHAnsi" w:cstheme="minorBidi"/>
          <w:noProof/>
          <w:color w:val="auto"/>
          <w:sz w:val="22"/>
        </w:rPr>
      </w:pPr>
      <w:hyperlink w:anchor="_Toc494060774" w:history="1">
        <w:r w:rsidRPr="009E762C">
          <w:rPr>
            <w:rStyle w:val="Hyperlink"/>
            <w:noProof/>
          </w:rPr>
          <w:t>Updating Operating Procedures</w:t>
        </w:r>
        <w:r>
          <w:rPr>
            <w:noProof/>
            <w:webHidden/>
          </w:rPr>
          <w:tab/>
        </w:r>
        <w:r>
          <w:rPr>
            <w:noProof/>
            <w:webHidden/>
          </w:rPr>
          <w:fldChar w:fldCharType="begin"/>
        </w:r>
        <w:r>
          <w:rPr>
            <w:noProof/>
            <w:webHidden/>
          </w:rPr>
          <w:instrText xml:space="preserve"> PAGEREF _Toc494060774 \h </w:instrText>
        </w:r>
        <w:r>
          <w:rPr>
            <w:noProof/>
            <w:webHidden/>
          </w:rPr>
        </w:r>
        <w:r>
          <w:rPr>
            <w:noProof/>
            <w:webHidden/>
          </w:rPr>
          <w:fldChar w:fldCharType="separate"/>
        </w:r>
        <w:r w:rsidR="00AB5F43">
          <w:rPr>
            <w:noProof/>
            <w:webHidden/>
          </w:rPr>
          <w:t>74</w:t>
        </w:r>
        <w:r>
          <w:rPr>
            <w:noProof/>
            <w:webHidden/>
          </w:rPr>
          <w:fldChar w:fldCharType="end"/>
        </w:r>
      </w:hyperlink>
    </w:p>
    <w:p w14:paraId="031C25C6" w14:textId="3FB7C14B" w:rsidR="008C1C2F" w:rsidRDefault="008C1C2F">
      <w:pPr>
        <w:pStyle w:val="TOC3"/>
        <w:rPr>
          <w:rFonts w:asciiTheme="minorHAnsi" w:eastAsiaTheme="minorEastAsia" w:hAnsiTheme="minorHAnsi" w:cstheme="minorBidi"/>
          <w:noProof/>
          <w:color w:val="auto"/>
          <w:sz w:val="22"/>
        </w:rPr>
      </w:pPr>
      <w:hyperlink w:anchor="_Toc494060775" w:history="1">
        <w:r w:rsidRPr="009E762C">
          <w:rPr>
            <w:rStyle w:val="Hyperlink"/>
            <w:noProof/>
          </w:rPr>
          <w:t>Determining OP names in file folders</w:t>
        </w:r>
        <w:r>
          <w:rPr>
            <w:noProof/>
            <w:webHidden/>
          </w:rPr>
          <w:tab/>
        </w:r>
        <w:r>
          <w:rPr>
            <w:noProof/>
            <w:webHidden/>
          </w:rPr>
          <w:fldChar w:fldCharType="begin"/>
        </w:r>
        <w:r>
          <w:rPr>
            <w:noProof/>
            <w:webHidden/>
          </w:rPr>
          <w:instrText xml:space="preserve"> PAGEREF _Toc494060775 \h </w:instrText>
        </w:r>
        <w:r>
          <w:rPr>
            <w:noProof/>
            <w:webHidden/>
          </w:rPr>
        </w:r>
        <w:r>
          <w:rPr>
            <w:noProof/>
            <w:webHidden/>
          </w:rPr>
          <w:fldChar w:fldCharType="separate"/>
        </w:r>
        <w:r w:rsidR="00AB5F43">
          <w:rPr>
            <w:noProof/>
            <w:webHidden/>
          </w:rPr>
          <w:t>74</w:t>
        </w:r>
        <w:r>
          <w:rPr>
            <w:noProof/>
            <w:webHidden/>
          </w:rPr>
          <w:fldChar w:fldCharType="end"/>
        </w:r>
      </w:hyperlink>
    </w:p>
    <w:p w14:paraId="69E1C769" w14:textId="37821035" w:rsidR="008C1C2F" w:rsidRDefault="008C1C2F">
      <w:pPr>
        <w:pStyle w:val="TOC2"/>
        <w:rPr>
          <w:rFonts w:asciiTheme="minorHAnsi" w:eastAsiaTheme="minorEastAsia" w:hAnsiTheme="minorHAnsi" w:cstheme="minorBidi"/>
          <w:b w:val="0"/>
          <w:color w:val="auto"/>
          <w:sz w:val="22"/>
        </w:rPr>
      </w:pPr>
      <w:hyperlink w:anchor="_Toc494060776" w:history="1">
        <w:r w:rsidRPr="009E762C">
          <w:rPr>
            <w:rStyle w:val="Hyperlink"/>
          </w:rPr>
          <w:t>Appendix C.  Sample Rework</w:t>
        </w:r>
        <w:r>
          <w:rPr>
            <w:webHidden/>
          </w:rPr>
          <w:tab/>
        </w:r>
        <w:r>
          <w:rPr>
            <w:webHidden/>
          </w:rPr>
          <w:fldChar w:fldCharType="begin"/>
        </w:r>
        <w:r>
          <w:rPr>
            <w:webHidden/>
          </w:rPr>
          <w:instrText xml:space="preserve"> PAGEREF _Toc494060776 \h </w:instrText>
        </w:r>
        <w:r>
          <w:rPr>
            <w:webHidden/>
          </w:rPr>
        </w:r>
        <w:r>
          <w:rPr>
            <w:webHidden/>
          </w:rPr>
          <w:fldChar w:fldCharType="separate"/>
        </w:r>
        <w:r w:rsidR="00AB5F43">
          <w:rPr>
            <w:webHidden/>
          </w:rPr>
          <w:t>74</w:t>
        </w:r>
        <w:r>
          <w:rPr>
            <w:webHidden/>
          </w:rPr>
          <w:fldChar w:fldCharType="end"/>
        </w:r>
      </w:hyperlink>
    </w:p>
    <w:p w14:paraId="15AC06FA" w14:textId="0FBABB68" w:rsidR="008C1C2F" w:rsidRDefault="008C1C2F">
      <w:pPr>
        <w:pStyle w:val="TOC2"/>
        <w:rPr>
          <w:rFonts w:asciiTheme="minorHAnsi" w:eastAsiaTheme="minorEastAsia" w:hAnsiTheme="minorHAnsi" w:cstheme="minorBidi"/>
          <w:b w:val="0"/>
          <w:color w:val="auto"/>
          <w:sz w:val="22"/>
        </w:rPr>
      </w:pPr>
      <w:hyperlink w:anchor="_Toc494060777" w:history="1">
        <w:r w:rsidRPr="009E762C">
          <w:rPr>
            <w:rStyle w:val="Hyperlink"/>
          </w:rPr>
          <w:t>Appendix D. Quality Assurance and Automation Uses</w:t>
        </w:r>
        <w:r>
          <w:rPr>
            <w:webHidden/>
          </w:rPr>
          <w:tab/>
        </w:r>
        <w:r>
          <w:rPr>
            <w:webHidden/>
          </w:rPr>
          <w:fldChar w:fldCharType="begin"/>
        </w:r>
        <w:r>
          <w:rPr>
            <w:webHidden/>
          </w:rPr>
          <w:instrText xml:space="preserve"> PAGEREF _Toc494060777 \h </w:instrText>
        </w:r>
        <w:r>
          <w:rPr>
            <w:webHidden/>
          </w:rPr>
        </w:r>
        <w:r>
          <w:rPr>
            <w:webHidden/>
          </w:rPr>
          <w:fldChar w:fldCharType="separate"/>
        </w:r>
        <w:r w:rsidR="00AB5F43">
          <w:rPr>
            <w:webHidden/>
          </w:rPr>
          <w:t>75</w:t>
        </w:r>
        <w:r>
          <w:rPr>
            <w:webHidden/>
          </w:rPr>
          <w:fldChar w:fldCharType="end"/>
        </w:r>
      </w:hyperlink>
    </w:p>
    <w:p w14:paraId="03946AA8" w14:textId="63409DBD" w:rsidR="008C1C2F" w:rsidRDefault="008C1C2F">
      <w:pPr>
        <w:pStyle w:val="TOC2"/>
        <w:rPr>
          <w:rFonts w:asciiTheme="minorHAnsi" w:eastAsiaTheme="minorEastAsia" w:hAnsiTheme="minorHAnsi" w:cstheme="minorBidi"/>
          <w:b w:val="0"/>
          <w:color w:val="auto"/>
          <w:sz w:val="22"/>
        </w:rPr>
      </w:pPr>
      <w:hyperlink w:anchor="_Toc494060778" w:history="1">
        <w:r w:rsidRPr="009E762C">
          <w:rPr>
            <w:rStyle w:val="Hyperlink"/>
          </w:rPr>
          <w:t>Appendix E. User Defined File Export</w:t>
        </w:r>
        <w:r>
          <w:rPr>
            <w:webHidden/>
          </w:rPr>
          <w:tab/>
        </w:r>
        <w:r>
          <w:rPr>
            <w:webHidden/>
          </w:rPr>
          <w:fldChar w:fldCharType="begin"/>
        </w:r>
        <w:r>
          <w:rPr>
            <w:webHidden/>
          </w:rPr>
          <w:instrText xml:space="preserve"> PAGEREF _Toc494060778 \h </w:instrText>
        </w:r>
        <w:r>
          <w:rPr>
            <w:webHidden/>
          </w:rPr>
        </w:r>
        <w:r>
          <w:rPr>
            <w:webHidden/>
          </w:rPr>
          <w:fldChar w:fldCharType="separate"/>
        </w:r>
        <w:r w:rsidR="00AB5F43">
          <w:rPr>
            <w:webHidden/>
          </w:rPr>
          <w:t>77</w:t>
        </w:r>
        <w:r>
          <w:rPr>
            <w:webHidden/>
          </w:rPr>
          <w:fldChar w:fldCharType="end"/>
        </w:r>
      </w:hyperlink>
    </w:p>
    <w:p w14:paraId="6FCC6D98" w14:textId="5EB66DD4" w:rsidR="008C1C2F" w:rsidRDefault="008C1C2F">
      <w:pPr>
        <w:pStyle w:val="TOC2"/>
        <w:rPr>
          <w:rFonts w:asciiTheme="minorHAnsi" w:eastAsiaTheme="minorEastAsia" w:hAnsiTheme="minorHAnsi" w:cstheme="minorBidi"/>
          <w:b w:val="0"/>
          <w:color w:val="auto"/>
          <w:sz w:val="22"/>
        </w:rPr>
      </w:pPr>
      <w:hyperlink w:anchor="_Toc494060779" w:history="1">
        <w:r w:rsidRPr="009E762C">
          <w:rPr>
            <w:rStyle w:val="Hyperlink"/>
          </w:rPr>
          <w:t>Appendix F. Artifact List</w:t>
        </w:r>
        <w:r>
          <w:rPr>
            <w:webHidden/>
          </w:rPr>
          <w:tab/>
        </w:r>
        <w:r>
          <w:rPr>
            <w:webHidden/>
          </w:rPr>
          <w:fldChar w:fldCharType="begin"/>
        </w:r>
        <w:r>
          <w:rPr>
            <w:webHidden/>
          </w:rPr>
          <w:instrText xml:space="preserve"> PAGEREF _Toc494060779 \h </w:instrText>
        </w:r>
        <w:r>
          <w:rPr>
            <w:webHidden/>
          </w:rPr>
        </w:r>
        <w:r>
          <w:rPr>
            <w:webHidden/>
          </w:rPr>
          <w:fldChar w:fldCharType="separate"/>
        </w:r>
        <w:r w:rsidR="00AB5F43">
          <w:rPr>
            <w:webHidden/>
          </w:rPr>
          <w:t>79</w:t>
        </w:r>
        <w:r>
          <w:rPr>
            <w:webHidden/>
          </w:rPr>
          <w:fldChar w:fldCharType="end"/>
        </w:r>
      </w:hyperlink>
    </w:p>
    <w:p w14:paraId="109553C3" w14:textId="7A82A798" w:rsidR="008C1C2F" w:rsidRDefault="008C1C2F">
      <w:pPr>
        <w:pStyle w:val="TOC2"/>
        <w:rPr>
          <w:rFonts w:asciiTheme="minorHAnsi" w:eastAsiaTheme="minorEastAsia" w:hAnsiTheme="minorHAnsi" w:cstheme="minorBidi"/>
          <w:b w:val="0"/>
          <w:color w:val="auto"/>
          <w:sz w:val="22"/>
        </w:rPr>
      </w:pPr>
      <w:hyperlink w:anchor="_Toc494060780" w:history="1">
        <w:r w:rsidRPr="009E762C">
          <w:rPr>
            <w:rStyle w:val="Hyperlink"/>
          </w:rPr>
          <w:t>Appendix G. Adding a New Kit</w:t>
        </w:r>
        <w:r>
          <w:rPr>
            <w:webHidden/>
          </w:rPr>
          <w:tab/>
        </w:r>
        <w:r>
          <w:rPr>
            <w:webHidden/>
          </w:rPr>
          <w:fldChar w:fldCharType="begin"/>
        </w:r>
        <w:r>
          <w:rPr>
            <w:webHidden/>
          </w:rPr>
          <w:instrText xml:space="preserve"> PAGEREF _Toc494060780 \h </w:instrText>
        </w:r>
        <w:r>
          <w:rPr>
            <w:webHidden/>
          </w:rPr>
        </w:r>
        <w:r>
          <w:rPr>
            <w:webHidden/>
          </w:rPr>
          <w:fldChar w:fldCharType="separate"/>
        </w:r>
        <w:r w:rsidR="00AB5F43">
          <w:rPr>
            <w:webHidden/>
          </w:rPr>
          <w:t>84</w:t>
        </w:r>
        <w:r>
          <w:rPr>
            <w:webHidden/>
          </w:rPr>
          <w:fldChar w:fldCharType="end"/>
        </w:r>
      </w:hyperlink>
    </w:p>
    <w:p w14:paraId="4BBB16E9" w14:textId="069D3E5E" w:rsidR="008C1C2F" w:rsidRDefault="008C1C2F">
      <w:pPr>
        <w:pStyle w:val="TOC3"/>
        <w:rPr>
          <w:rFonts w:asciiTheme="minorHAnsi" w:eastAsiaTheme="minorEastAsia" w:hAnsiTheme="minorHAnsi" w:cstheme="minorBidi"/>
          <w:noProof/>
          <w:color w:val="auto"/>
          <w:sz w:val="22"/>
        </w:rPr>
      </w:pPr>
      <w:hyperlink w:anchor="_Toc494060781" w:history="1">
        <w:r w:rsidRPr="009E762C">
          <w:rPr>
            <w:rStyle w:val="Hyperlink"/>
            <w:noProof/>
          </w:rPr>
          <w:t>New Kit</w:t>
        </w:r>
        <w:r>
          <w:rPr>
            <w:noProof/>
            <w:webHidden/>
          </w:rPr>
          <w:tab/>
        </w:r>
        <w:r>
          <w:rPr>
            <w:noProof/>
            <w:webHidden/>
          </w:rPr>
          <w:fldChar w:fldCharType="begin"/>
        </w:r>
        <w:r>
          <w:rPr>
            <w:noProof/>
            <w:webHidden/>
          </w:rPr>
          <w:instrText xml:space="preserve"> PAGEREF _Toc494060781 \h </w:instrText>
        </w:r>
        <w:r>
          <w:rPr>
            <w:noProof/>
            <w:webHidden/>
          </w:rPr>
        </w:r>
        <w:r>
          <w:rPr>
            <w:noProof/>
            <w:webHidden/>
          </w:rPr>
          <w:fldChar w:fldCharType="separate"/>
        </w:r>
        <w:r w:rsidR="00AB5F43">
          <w:rPr>
            <w:noProof/>
            <w:webHidden/>
          </w:rPr>
          <w:t>85</w:t>
        </w:r>
        <w:r>
          <w:rPr>
            <w:noProof/>
            <w:webHidden/>
          </w:rPr>
          <w:fldChar w:fldCharType="end"/>
        </w:r>
      </w:hyperlink>
    </w:p>
    <w:p w14:paraId="636AD5E3" w14:textId="757646DF" w:rsidR="008C1C2F" w:rsidRDefault="008C1C2F">
      <w:pPr>
        <w:pStyle w:val="TOC4"/>
        <w:rPr>
          <w:rFonts w:asciiTheme="minorHAnsi" w:eastAsiaTheme="minorEastAsia" w:hAnsiTheme="minorHAnsi" w:cstheme="minorBidi"/>
          <w:noProof/>
          <w:color w:val="auto"/>
          <w:sz w:val="22"/>
        </w:rPr>
      </w:pPr>
      <w:hyperlink w:anchor="_Toc494060782" w:history="1">
        <w:r w:rsidRPr="009E762C">
          <w:rPr>
            <w:rStyle w:val="Hyperlink"/>
            <w:noProof/>
          </w:rPr>
          <w:t>New Internal Lane Standards (ILS’s)</w:t>
        </w:r>
        <w:r>
          <w:rPr>
            <w:noProof/>
            <w:webHidden/>
          </w:rPr>
          <w:tab/>
        </w:r>
        <w:r>
          <w:rPr>
            <w:noProof/>
            <w:webHidden/>
          </w:rPr>
          <w:fldChar w:fldCharType="begin"/>
        </w:r>
        <w:r>
          <w:rPr>
            <w:noProof/>
            <w:webHidden/>
          </w:rPr>
          <w:instrText xml:space="preserve"> PAGEREF _Toc494060782 \h </w:instrText>
        </w:r>
        <w:r>
          <w:rPr>
            <w:noProof/>
            <w:webHidden/>
          </w:rPr>
        </w:r>
        <w:r>
          <w:rPr>
            <w:noProof/>
            <w:webHidden/>
          </w:rPr>
          <w:fldChar w:fldCharType="separate"/>
        </w:r>
        <w:r w:rsidR="00AB5F43">
          <w:rPr>
            <w:noProof/>
            <w:webHidden/>
          </w:rPr>
          <w:t>85</w:t>
        </w:r>
        <w:r>
          <w:rPr>
            <w:noProof/>
            <w:webHidden/>
          </w:rPr>
          <w:fldChar w:fldCharType="end"/>
        </w:r>
      </w:hyperlink>
    </w:p>
    <w:p w14:paraId="149C5F3A" w14:textId="23DD8AA0" w:rsidR="008C1C2F" w:rsidRDefault="008C1C2F">
      <w:pPr>
        <w:pStyle w:val="TOC4"/>
        <w:rPr>
          <w:rFonts w:asciiTheme="minorHAnsi" w:eastAsiaTheme="minorEastAsia" w:hAnsiTheme="minorHAnsi" w:cstheme="minorBidi"/>
          <w:noProof/>
          <w:color w:val="auto"/>
          <w:sz w:val="22"/>
        </w:rPr>
      </w:pPr>
      <w:hyperlink w:anchor="_Toc494060783" w:history="1">
        <w:r w:rsidRPr="009E762C">
          <w:rPr>
            <w:rStyle w:val="Hyperlink"/>
            <w:noProof/>
          </w:rPr>
          <w:t>Kit Colors</w:t>
        </w:r>
        <w:r>
          <w:rPr>
            <w:noProof/>
            <w:webHidden/>
          </w:rPr>
          <w:tab/>
        </w:r>
        <w:r>
          <w:rPr>
            <w:noProof/>
            <w:webHidden/>
          </w:rPr>
          <w:fldChar w:fldCharType="begin"/>
        </w:r>
        <w:r>
          <w:rPr>
            <w:noProof/>
            <w:webHidden/>
          </w:rPr>
          <w:instrText xml:space="preserve"> PAGEREF _Toc494060783 \h </w:instrText>
        </w:r>
        <w:r>
          <w:rPr>
            <w:noProof/>
            <w:webHidden/>
          </w:rPr>
        </w:r>
        <w:r>
          <w:rPr>
            <w:noProof/>
            <w:webHidden/>
          </w:rPr>
          <w:fldChar w:fldCharType="separate"/>
        </w:r>
        <w:r w:rsidR="00AB5F43">
          <w:rPr>
            <w:noProof/>
            <w:webHidden/>
          </w:rPr>
          <w:t>85</w:t>
        </w:r>
        <w:r>
          <w:rPr>
            <w:noProof/>
            <w:webHidden/>
          </w:rPr>
          <w:fldChar w:fldCharType="end"/>
        </w:r>
      </w:hyperlink>
    </w:p>
    <w:p w14:paraId="4DFDEDEA" w14:textId="18092C55" w:rsidR="008C1C2F" w:rsidRDefault="008C1C2F">
      <w:pPr>
        <w:pStyle w:val="TOC4"/>
        <w:rPr>
          <w:rFonts w:asciiTheme="minorHAnsi" w:eastAsiaTheme="minorEastAsia" w:hAnsiTheme="minorHAnsi" w:cstheme="minorBidi"/>
          <w:noProof/>
          <w:color w:val="auto"/>
          <w:sz w:val="22"/>
        </w:rPr>
      </w:pPr>
      <w:hyperlink w:anchor="_Toc494060784" w:history="1">
        <w:r w:rsidRPr="009E762C">
          <w:rPr>
            <w:rStyle w:val="Hyperlink"/>
            <w:noProof/>
          </w:rPr>
          <w:t>Ladder</w:t>
        </w:r>
        <w:r>
          <w:rPr>
            <w:noProof/>
            <w:webHidden/>
          </w:rPr>
          <w:tab/>
        </w:r>
        <w:r>
          <w:rPr>
            <w:noProof/>
            <w:webHidden/>
          </w:rPr>
          <w:fldChar w:fldCharType="begin"/>
        </w:r>
        <w:r>
          <w:rPr>
            <w:noProof/>
            <w:webHidden/>
          </w:rPr>
          <w:instrText xml:space="preserve"> PAGEREF _Toc494060784 \h </w:instrText>
        </w:r>
        <w:r>
          <w:rPr>
            <w:noProof/>
            <w:webHidden/>
          </w:rPr>
        </w:r>
        <w:r>
          <w:rPr>
            <w:noProof/>
            <w:webHidden/>
          </w:rPr>
          <w:fldChar w:fldCharType="separate"/>
        </w:r>
        <w:r w:rsidR="00AB5F43">
          <w:rPr>
            <w:noProof/>
            <w:webHidden/>
          </w:rPr>
          <w:t>86</w:t>
        </w:r>
        <w:r>
          <w:rPr>
            <w:noProof/>
            <w:webHidden/>
          </w:rPr>
          <w:fldChar w:fldCharType="end"/>
        </w:r>
      </w:hyperlink>
    </w:p>
    <w:p w14:paraId="219D0C8A" w14:textId="37285CDF" w:rsidR="008C1C2F" w:rsidRDefault="008C1C2F">
      <w:pPr>
        <w:pStyle w:val="TOC4"/>
        <w:rPr>
          <w:rFonts w:asciiTheme="minorHAnsi" w:eastAsiaTheme="minorEastAsia" w:hAnsiTheme="minorHAnsi" w:cstheme="minorBidi"/>
          <w:noProof/>
          <w:color w:val="auto"/>
          <w:sz w:val="22"/>
        </w:rPr>
      </w:pPr>
      <w:hyperlink w:anchor="_Toc494060785" w:history="1">
        <w:r w:rsidRPr="009E762C">
          <w:rPr>
            <w:rStyle w:val="Hyperlink"/>
            <w:noProof/>
          </w:rPr>
          <w:t>Operating Procedure</w:t>
        </w:r>
        <w:r>
          <w:rPr>
            <w:noProof/>
            <w:webHidden/>
          </w:rPr>
          <w:tab/>
        </w:r>
        <w:r>
          <w:rPr>
            <w:noProof/>
            <w:webHidden/>
          </w:rPr>
          <w:fldChar w:fldCharType="begin"/>
        </w:r>
        <w:r>
          <w:rPr>
            <w:noProof/>
            <w:webHidden/>
          </w:rPr>
          <w:instrText xml:space="preserve"> PAGEREF _Toc494060785 \h </w:instrText>
        </w:r>
        <w:r>
          <w:rPr>
            <w:noProof/>
            <w:webHidden/>
          </w:rPr>
        </w:r>
        <w:r>
          <w:rPr>
            <w:noProof/>
            <w:webHidden/>
          </w:rPr>
          <w:fldChar w:fldCharType="separate"/>
        </w:r>
        <w:r w:rsidR="00AB5F43">
          <w:rPr>
            <w:noProof/>
            <w:webHidden/>
          </w:rPr>
          <w:t>87</w:t>
        </w:r>
        <w:r>
          <w:rPr>
            <w:noProof/>
            <w:webHidden/>
          </w:rPr>
          <w:fldChar w:fldCharType="end"/>
        </w:r>
      </w:hyperlink>
    </w:p>
    <w:p w14:paraId="20F6DE81" w14:textId="172F12B1" w:rsidR="008C1C2F" w:rsidRDefault="008C1C2F">
      <w:pPr>
        <w:pStyle w:val="TOC3"/>
        <w:rPr>
          <w:rFonts w:asciiTheme="minorHAnsi" w:eastAsiaTheme="minorEastAsia" w:hAnsiTheme="minorHAnsi" w:cstheme="minorBidi"/>
          <w:noProof/>
          <w:color w:val="auto"/>
          <w:sz w:val="22"/>
        </w:rPr>
      </w:pPr>
      <w:hyperlink w:anchor="_Toc494060786" w:history="1">
        <w:r w:rsidRPr="009E762C">
          <w:rPr>
            <w:rStyle w:val="Hyperlink"/>
            <w:noProof/>
          </w:rPr>
          <w:t>Synthesizing a custom allelic ladder</w:t>
        </w:r>
        <w:r>
          <w:rPr>
            <w:noProof/>
            <w:webHidden/>
          </w:rPr>
          <w:tab/>
        </w:r>
        <w:r>
          <w:rPr>
            <w:noProof/>
            <w:webHidden/>
          </w:rPr>
          <w:fldChar w:fldCharType="begin"/>
        </w:r>
        <w:r>
          <w:rPr>
            <w:noProof/>
            <w:webHidden/>
          </w:rPr>
          <w:instrText xml:space="preserve"> PAGEREF _Toc494060786 \h </w:instrText>
        </w:r>
        <w:r>
          <w:rPr>
            <w:noProof/>
            <w:webHidden/>
          </w:rPr>
        </w:r>
        <w:r>
          <w:rPr>
            <w:noProof/>
            <w:webHidden/>
          </w:rPr>
          <w:fldChar w:fldCharType="separate"/>
        </w:r>
        <w:r w:rsidR="00AB5F43">
          <w:rPr>
            <w:noProof/>
            <w:webHidden/>
          </w:rPr>
          <w:t>89</w:t>
        </w:r>
        <w:r>
          <w:rPr>
            <w:noProof/>
            <w:webHidden/>
          </w:rPr>
          <w:fldChar w:fldCharType="end"/>
        </w:r>
      </w:hyperlink>
    </w:p>
    <w:p w14:paraId="39C2C292" w14:textId="2C19E6BC" w:rsidR="008C1C2F" w:rsidRDefault="008C1C2F">
      <w:pPr>
        <w:pStyle w:val="TOC2"/>
        <w:rPr>
          <w:rFonts w:asciiTheme="minorHAnsi" w:eastAsiaTheme="minorEastAsia" w:hAnsiTheme="minorHAnsi" w:cstheme="minorBidi"/>
          <w:b w:val="0"/>
          <w:color w:val="auto"/>
          <w:sz w:val="22"/>
        </w:rPr>
      </w:pPr>
      <w:hyperlink w:anchor="_Toc494060787" w:history="1">
        <w:r w:rsidRPr="009E762C">
          <w:rPr>
            <w:rStyle w:val="Hyperlink"/>
          </w:rPr>
          <w:t>Appendix H.  Dynamic Baseline Analysis</w:t>
        </w:r>
        <w:r>
          <w:rPr>
            <w:webHidden/>
          </w:rPr>
          <w:tab/>
        </w:r>
        <w:r>
          <w:rPr>
            <w:webHidden/>
          </w:rPr>
          <w:fldChar w:fldCharType="begin"/>
        </w:r>
        <w:r>
          <w:rPr>
            <w:webHidden/>
          </w:rPr>
          <w:instrText xml:space="preserve"> PAGEREF _Toc494060787 \h </w:instrText>
        </w:r>
        <w:r>
          <w:rPr>
            <w:webHidden/>
          </w:rPr>
        </w:r>
        <w:r>
          <w:rPr>
            <w:webHidden/>
          </w:rPr>
          <w:fldChar w:fldCharType="separate"/>
        </w:r>
        <w:r w:rsidR="00AB5F43">
          <w:rPr>
            <w:webHidden/>
          </w:rPr>
          <w:t>90</w:t>
        </w:r>
        <w:r>
          <w:rPr>
            <w:webHidden/>
          </w:rPr>
          <w:fldChar w:fldCharType="end"/>
        </w:r>
      </w:hyperlink>
    </w:p>
    <w:p w14:paraId="7FAF2E5B" w14:textId="67A50408" w:rsidR="008C1C2F" w:rsidRDefault="008C1C2F">
      <w:pPr>
        <w:pStyle w:val="TOC3"/>
        <w:rPr>
          <w:rFonts w:asciiTheme="minorHAnsi" w:eastAsiaTheme="minorEastAsia" w:hAnsiTheme="minorHAnsi" w:cstheme="minorBidi"/>
          <w:noProof/>
          <w:color w:val="auto"/>
          <w:sz w:val="22"/>
        </w:rPr>
      </w:pPr>
      <w:hyperlink w:anchor="_Toc494060788" w:history="1">
        <w:r w:rsidRPr="009E762C">
          <w:rPr>
            <w:rStyle w:val="Hyperlink"/>
            <w:noProof/>
          </w:rPr>
          <w:t>Detecting the true baseline:</w:t>
        </w:r>
        <w:r>
          <w:rPr>
            <w:noProof/>
            <w:webHidden/>
          </w:rPr>
          <w:tab/>
        </w:r>
        <w:r>
          <w:rPr>
            <w:noProof/>
            <w:webHidden/>
          </w:rPr>
          <w:fldChar w:fldCharType="begin"/>
        </w:r>
        <w:r>
          <w:rPr>
            <w:noProof/>
            <w:webHidden/>
          </w:rPr>
          <w:instrText xml:space="preserve"> PAGEREF _Toc494060788 \h </w:instrText>
        </w:r>
        <w:r>
          <w:rPr>
            <w:noProof/>
            <w:webHidden/>
          </w:rPr>
        </w:r>
        <w:r>
          <w:rPr>
            <w:noProof/>
            <w:webHidden/>
          </w:rPr>
          <w:fldChar w:fldCharType="separate"/>
        </w:r>
        <w:r w:rsidR="00AB5F43">
          <w:rPr>
            <w:noProof/>
            <w:webHidden/>
          </w:rPr>
          <w:t>90</w:t>
        </w:r>
        <w:r>
          <w:rPr>
            <w:noProof/>
            <w:webHidden/>
          </w:rPr>
          <w:fldChar w:fldCharType="end"/>
        </w:r>
      </w:hyperlink>
    </w:p>
    <w:p w14:paraId="7E9258A8" w14:textId="3B3E6F9F" w:rsidR="008C1C2F" w:rsidRDefault="008C1C2F">
      <w:pPr>
        <w:pStyle w:val="TOC3"/>
        <w:rPr>
          <w:rFonts w:asciiTheme="minorHAnsi" w:eastAsiaTheme="minorEastAsia" w:hAnsiTheme="minorHAnsi" w:cstheme="minorBidi"/>
          <w:noProof/>
          <w:color w:val="auto"/>
          <w:sz w:val="22"/>
        </w:rPr>
      </w:pPr>
      <w:hyperlink w:anchor="_Toc494060789" w:history="1">
        <w:r w:rsidRPr="009E762C">
          <w:rPr>
            <w:rStyle w:val="Hyperlink"/>
            <w:noProof/>
          </w:rPr>
          <w:t>Checking calculated dynamic baseline goodness-of-fit</w:t>
        </w:r>
        <w:r>
          <w:rPr>
            <w:noProof/>
            <w:webHidden/>
          </w:rPr>
          <w:tab/>
        </w:r>
        <w:r>
          <w:rPr>
            <w:noProof/>
            <w:webHidden/>
          </w:rPr>
          <w:fldChar w:fldCharType="begin"/>
        </w:r>
        <w:r>
          <w:rPr>
            <w:noProof/>
            <w:webHidden/>
          </w:rPr>
          <w:instrText xml:space="preserve"> PAGEREF _Toc494060789 \h </w:instrText>
        </w:r>
        <w:r>
          <w:rPr>
            <w:noProof/>
            <w:webHidden/>
          </w:rPr>
        </w:r>
        <w:r>
          <w:rPr>
            <w:noProof/>
            <w:webHidden/>
          </w:rPr>
          <w:fldChar w:fldCharType="separate"/>
        </w:r>
        <w:r w:rsidR="00AB5F43">
          <w:rPr>
            <w:noProof/>
            <w:webHidden/>
          </w:rPr>
          <w:t>91</w:t>
        </w:r>
        <w:r>
          <w:rPr>
            <w:noProof/>
            <w:webHidden/>
          </w:rPr>
          <w:fldChar w:fldCharType="end"/>
        </w:r>
      </w:hyperlink>
    </w:p>
    <w:p w14:paraId="4F60321F" w14:textId="54007DEE" w:rsidR="008C1C2F" w:rsidRDefault="008C1C2F">
      <w:pPr>
        <w:pStyle w:val="TOC2"/>
        <w:rPr>
          <w:rFonts w:asciiTheme="minorHAnsi" w:eastAsiaTheme="minorEastAsia" w:hAnsiTheme="minorHAnsi" w:cstheme="minorBidi"/>
          <w:b w:val="0"/>
          <w:color w:val="auto"/>
          <w:sz w:val="22"/>
        </w:rPr>
      </w:pPr>
      <w:hyperlink w:anchor="_Toc494060790" w:history="1">
        <w:r w:rsidRPr="009E762C">
          <w:rPr>
            <w:rStyle w:val="Hyperlink"/>
          </w:rPr>
          <w:t>Appendix I.  Troubleshooting and FAQ</w:t>
        </w:r>
        <w:r>
          <w:rPr>
            <w:webHidden/>
          </w:rPr>
          <w:tab/>
        </w:r>
        <w:r>
          <w:rPr>
            <w:webHidden/>
          </w:rPr>
          <w:fldChar w:fldCharType="begin"/>
        </w:r>
        <w:r>
          <w:rPr>
            <w:webHidden/>
          </w:rPr>
          <w:instrText xml:space="preserve"> PAGEREF _Toc494060790 \h </w:instrText>
        </w:r>
        <w:r>
          <w:rPr>
            <w:webHidden/>
          </w:rPr>
        </w:r>
        <w:r>
          <w:rPr>
            <w:webHidden/>
          </w:rPr>
          <w:fldChar w:fldCharType="separate"/>
        </w:r>
        <w:r w:rsidR="00AB5F43">
          <w:rPr>
            <w:webHidden/>
          </w:rPr>
          <w:t>92</w:t>
        </w:r>
        <w:r>
          <w:rPr>
            <w:webHidden/>
          </w:rPr>
          <w:fldChar w:fldCharType="end"/>
        </w:r>
      </w:hyperlink>
    </w:p>
    <w:p w14:paraId="386FAA4D" w14:textId="4409A87D" w:rsidR="008C1C2F" w:rsidRDefault="008C1C2F">
      <w:pPr>
        <w:pStyle w:val="TOC3"/>
        <w:rPr>
          <w:rFonts w:asciiTheme="minorHAnsi" w:eastAsiaTheme="minorEastAsia" w:hAnsiTheme="minorHAnsi" w:cstheme="minorBidi"/>
          <w:noProof/>
          <w:color w:val="auto"/>
          <w:sz w:val="22"/>
        </w:rPr>
      </w:pPr>
      <w:hyperlink w:anchor="_Toc494060791" w:history="1">
        <w:r w:rsidRPr="009E762C">
          <w:rPr>
            <w:rStyle w:val="Hyperlink"/>
            <w:noProof/>
          </w:rPr>
          <w:t>Troubleshooting</w:t>
        </w:r>
        <w:r>
          <w:rPr>
            <w:noProof/>
            <w:webHidden/>
          </w:rPr>
          <w:tab/>
        </w:r>
        <w:r>
          <w:rPr>
            <w:noProof/>
            <w:webHidden/>
          </w:rPr>
          <w:fldChar w:fldCharType="begin"/>
        </w:r>
        <w:r>
          <w:rPr>
            <w:noProof/>
            <w:webHidden/>
          </w:rPr>
          <w:instrText xml:space="preserve"> PAGEREF _Toc494060791 \h </w:instrText>
        </w:r>
        <w:r>
          <w:rPr>
            <w:noProof/>
            <w:webHidden/>
          </w:rPr>
        </w:r>
        <w:r>
          <w:rPr>
            <w:noProof/>
            <w:webHidden/>
          </w:rPr>
          <w:fldChar w:fldCharType="separate"/>
        </w:r>
        <w:r w:rsidR="00AB5F43">
          <w:rPr>
            <w:noProof/>
            <w:webHidden/>
          </w:rPr>
          <w:t>92</w:t>
        </w:r>
        <w:r>
          <w:rPr>
            <w:noProof/>
            <w:webHidden/>
          </w:rPr>
          <w:fldChar w:fldCharType="end"/>
        </w:r>
      </w:hyperlink>
    </w:p>
    <w:p w14:paraId="2EE51A0D" w14:textId="09A9792B" w:rsidR="008C1C2F" w:rsidRDefault="008C1C2F">
      <w:pPr>
        <w:pStyle w:val="TOC3"/>
        <w:rPr>
          <w:rFonts w:asciiTheme="minorHAnsi" w:eastAsiaTheme="minorEastAsia" w:hAnsiTheme="minorHAnsi" w:cstheme="minorBidi"/>
          <w:noProof/>
          <w:color w:val="auto"/>
          <w:sz w:val="22"/>
        </w:rPr>
      </w:pPr>
      <w:hyperlink w:anchor="_Toc494060792" w:history="1">
        <w:r w:rsidRPr="009E762C">
          <w:rPr>
            <w:rStyle w:val="Hyperlink"/>
            <w:noProof/>
          </w:rPr>
          <w:t>FAQ</w:t>
        </w:r>
        <w:r>
          <w:rPr>
            <w:noProof/>
            <w:webHidden/>
          </w:rPr>
          <w:tab/>
        </w:r>
        <w:r>
          <w:rPr>
            <w:noProof/>
            <w:webHidden/>
          </w:rPr>
          <w:fldChar w:fldCharType="begin"/>
        </w:r>
        <w:r>
          <w:rPr>
            <w:noProof/>
            <w:webHidden/>
          </w:rPr>
          <w:instrText xml:space="preserve"> PAGEREF _Toc494060792 \h </w:instrText>
        </w:r>
        <w:r>
          <w:rPr>
            <w:noProof/>
            <w:webHidden/>
          </w:rPr>
        </w:r>
        <w:r>
          <w:rPr>
            <w:noProof/>
            <w:webHidden/>
          </w:rPr>
          <w:fldChar w:fldCharType="separate"/>
        </w:r>
        <w:r w:rsidR="00AB5F43">
          <w:rPr>
            <w:noProof/>
            <w:webHidden/>
          </w:rPr>
          <w:t>96</w:t>
        </w:r>
        <w:r>
          <w:rPr>
            <w:noProof/>
            <w:webHidden/>
          </w:rPr>
          <w:fldChar w:fldCharType="end"/>
        </w:r>
      </w:hyperlink>
    </w:p>
    <w:p w14:paraId="2625228A" w14:textId="43EDC27F" w:rsidR="008C1C2F" w:rsidRDefault="008C1C2F">
      <w:pPr>
        <w:pStyle w:val="TOC2"/>
        <w:rPr>
          <w:rFonts w:asciiTheme="minorHAnsi" w:eastAsiaTheme="minorEastAsia" w:hAnsiTheme="minorHAnsi" w:cstheme="minorBidi"/>
          <w:b w:val="0"/>
          <w:color w:val="auto"/>
          <w:sz w:val="22"/>
        </w:rPr>
      </w:pPr>
      <w:hyperlink w:anchor="_Toc494060793" w:history="1">
        <w:r w:rsidRPr="009E762C">
          <w:rPr>
            <w:rStyle w:val="Hyperlink"/>
            <w:shd w:val="clear" w:color="auto" w:fill="FFFFFF"/>
          </w:rPr>
          <w:t>OSIRIS User’s Guide Revision History</w:t>
        </w:r>
        <w:r>
          <w:rPr>
            <w:webHidden/>
          </w:rPr>
          <w:tab/>
        </w:r>
        <w:r>
          <w:rPr>
            <w:webHidden/>
          </w:rPr>
          <w:fldChar w:fldCharType="begin"/>
        </w:r>
        <w:r>
          <w:rPr>
            <w:webHidden/>
          </w:rPr>
          <w:instrText xml:space="preserve"> PAGEREF _Toc494060793 \h </w:instrText>
        </w:r>
        <w:r>
          <w:rPr>
            <w:webHidden/>
          </w:rPr>
        </w:r>
        <w:r>
          <w:rPr>
            <w:webHidden/>
          </w:rPr>
          <w:fldChar w:fldCharType="separate"/>
        </w:r>
        <w:r w:rsidR="00AB5F43">
          <w:rPr>
            <w:webHidden/>
          </w:rPr>
          <w:t>97</w:t>
        </w:r>
        <w:r>
          <w:rPr>
            <w:webHidden/>
          </w:rPr>
          <w:fldChar w:fldCharType="end"/>
        </w:r>
      </w:hyperlink>
    </w:p>
    <w:p w14:paraId="7A25E9F8" w14:textId="13BE16DE" w:rsidR="00C25631" w:rsidRDefault="004A7B0B" w:rsidP="000F54C4">
      <w:pPr>
        <w:spacing w:after="20"/>
        <w:rPr>
          <w:sz w:val="22"/>
        </w:rPr>
      </w:pPr>
      <w:r w:rsidRPr="00CD5A8C">
        <w:rPr>
          <w:sz w:val="22"/>
        </w:rPr>
        <w:fldChar w:fldCharType="end"/>
      </w:r>
    </w:p>
    <w:p w14:paraId="1B8DB84C" w14:textId="77777777" w:rsidR="00C25631" w:rsidRDefault="00C25631" w:rsidP="00F13E33">
      <w:pPr>
        <w:sectPr w:rsidR="00C25631" w:rsidSect="00516B6A">
          <w:footerReference w:type="first" r:id="rId21"/>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3" w:name="_Toc494060726"/>
      <w:r w:rsidRPr="00611FCC">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2"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4" w:name="_Toc494060727"/>
      <w:r>
        <w:lastRenderedPageBreak/>
        <w:t>Getting Started</w:t>
      </w:r>
      <w:bookmarkEnd w:id="4"/>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77777777" w:rsidR="00C65E0D" w:rsidRDefault="00C65E0D" w:rsidP="00C65E0D"/>
    <w:p w14:paraId="4211BA8C" w14:textId="77777777" w:rsidR="004A7B0B" w:rsidRDefault="004A7B0B" w:rsidP="00430B92">
      <w:pPr>
        <w:pStyle w:val="Heading2"/>
      </w:pPr>
      <w:bookmarkStart w:id="5" w:name="_Toc494060728"/>
      <w:r w:rsidRPr="005424E2">
        <w:t>Obtaining</w:t>
      </w:r>
      <w:r>
        <w:t xml:space="preserve"> and Installing OSIRIS</w:t>
      </w:r>
      <w:bookmarkEnd w:id="5"/>
    </w:p>
    <w:p w14:paraId="3D2E5E28" w14:textId="04ABAC80" w:rsidR="004A7B0B" w:rsidRDefault="004A7B0B" w:rsidP="005424E2">
      <w:r>
        <w:t xml:space="preserve">OSIRIS for Microsoft Windows XP, Vista, Windows 7 </w:t>
      </w:r>
      <w:r w:rsidR="00BB37C3">
        <w:t xml:space="preserve">or Windows 10 </w:t>
      </w:r>
      <w:r>
        <w:t>and Apple Macintosh OSX 10.</w:t>
      </w:r>
      <w:r w:rsidR="004D7FED">
        <w:t>9 and later</w:t>
      </w:r>
      <w:r>
        <w:t xml:space="preserve"> can be downloaded at </w:t>
      </w:r>
      <w:hyperlink r:id="rId23"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4ECCF488" w:rsidR="004A7B0B" w:rsidRDefault="004A7B0B" w:rsidP="005424E2"/>
    <w:p w14:paraId="24472EE2" w14:textId="1D6FF2B2" w:rsidR="004A7B0B" w:rsidRDefault="004A7B0B" w:rsidP="005424E2">
      <w:r>
        <w:t>To uninstall an older version for Windows, go to the ‘</w:t>
      </w:r>
      <w:r w:rsidRPr="000D088B">
        <w:rPr>
          <w:rStyle w:val="FixedChar"/>
        </w:rPr>
        <w:t>Start</w:t>
      </w:r>
      <w:r>
        <w:t xml:space="preserve">’ menu and select </w:t>
      </w:r>
      <w:r w:rsidRPr="000D088B">
        <w:rPr>
          <w:rStyle w:val="FixedChar"/>
        </w:rPr>
        <w:t>Programs -&gt; Osiris -&gt; Uninstall OSIRIS</w:t>
      </w:r>
      <w:r>
        <w:t xml:space="preserve">.  Alternatively, you can go to the </w:t>
      </w:r>
      <w:r w:rsidRPr="000D088B">
        <w:rPr>
          <w:rStyle w:val="FixedChar"/>
        </w:rPr>
        <w:t>Control Panel</w:t>
      </w:r>
      <w:r>
        <w:t xml:space="preserve"> a</w:t>
      </w:r>
      <w:r w:rsidRPr="000D088B">
        <w:t>nd select</w:t>
      </w:r>
      <w:r>
        <w:rPr>
          <w:rStyle w:val="FixedChar"/>
        </w:rPr>
        <w:t xml:space="preserve"> A</w:t>
      </w:r>
      <w:r w:rsidRPr="000D088B">
        <w:rPr>
          <w:rStyle w:val="FixedChar"/>
        </w:rPr>
        <w:t>dd or Remove Programs</w:t>
      </w:r>
      <w:r>
        <w:rPr>
          <w:rStyle w:val="FixedChar"/>
        </w:rPr>
        <w:t xml:space="preserve">, </w:t>
      </w:r>
      <w:r w:rsidRPr="00430B92">
        <w:rPr>
          <w:rStyle w:val="FixedChar"/>
          <w:rFonts w:ascii="Cambria" w:hAnsi="Cambria"/>
          <w:szCs w:val="22"/>
        </w:rPr>
        <w:t xml:space="preserve">and then scroll down to </w:t>
      </w:r>
      <w:r>
        <w:rPr>
          <w:rStyle w:val="FixedChar"/>
          <w:rFonts w:ascii="Cambria" w:hAnsi="Cambria"/>
          <w:szCs w:val="22"/>
        </w:rPr>
        <w:t>highlight</w:t>
      </w:r>
      <w:r w:rsidRPr="005030E4">
        <w:t xml:space="preserve"> </w:t>
      </w:r>
      <w:r w:rsidRPr="000D088B">
        <w:rPr>
          <w:rStyle w:val="FixedChar"/>
        </w:rPr>
        <w:t>Osiris</w:t>
      </w:r>
      <w:r w:rsidRPr="005030E4">
        <w:t xml:space="preserve"> </w:t>
      </w:r>
      <w:r>
        <w:rPr>
          <w:rStyle w:val="FixedChar"/>
          <w:rFonts w:ascii="Cambria" w:hAnsi="Cambria"/>
          <w:szCs w:val="22"/>
        </w:rPr>
        <w:t>a</w:t>
      </w:r>
      <w:r w:rsidRPr="00430B92">
        <w:rPr>
          <w:rStyle w:val="FixedChar"/>
          <w:rFonts w:ascii="Cambria" w:hAnsi="Cambria"/>
          <w:szCs w:val="22"/>
        </w:rPr>
        <w:t>nd select the</w:t>
      </w:r>
      <w:r w:rsidRPr="005030E4">
        <w:t xml:space="preserve"> “</w:t>
      </w:r>
      <w:r>
        <w:rPr>
          <w:rStyle w:val="FixedChar"/>
        </w:rPr>
        <w:t>Remove</w:t>
      </w:r>
      <w:r w:rsidRPr="005030E4">
        <w:t>” button</w:t>
      </w:r>
      <w:r>
        <w:t>.  You can now install the new version of OSIRIS.</w:t>
      </w:r>
    </w:p>
    <w:p w14:paraId="59DE5DFB" w14:textId="77777777" w:rsidR="004A7B0B" w:rsidRDefault="004A7B0B" w:rsidP="005424E2"/>
    <w:p w14:paraId="42C843C5" w14:textId="73D3D1A1"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47F4D5DB" w14:textId="1D4896A0" w:rsidR="004A7B0B" w:rsidRDefault="004A7B0B" w:rsidP="005424E2"/>
    <w:p w14:paraId="16BD0E0D" w14:textId="025F2057" w:rsidR="004A7B0B" w:rsidRDefault="004A7B0B">
      <w:pPr>
        <w:pStyle w:val="Heading2"/>
      </w:pPr>
      <w:bookmarkStart w:id="6" w:name="_A_Quick_Tutorial"/>
      <w:bookmarkStart w:id="7" w:name="_Toc494060729"/>
      <w:bookmarkEnd w:id="6"/>
      <w:r>
        <w:t xml:space="preserve">A </w:t>
      </w:r>
      <w:r w:rsidRPr="005030E4">
        <w:t>Quick</w:t>
      </w:r>
      <w:r>
        <w:t xml:space="preserve"> Tutorial</w:t>
      </w:r>
      <w:bookmarkEnd w:id="7"/>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32640"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7"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7EEF52C3"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 xml:space="preserve">If you have upgraded a previous OSIRIS version, </w:t>
      </w:r>
      <w:r w:rsidR="009C1847">
        <w:t xml:space="preserve">you may have to </w:t>
      </w:r>
      <w:r w:rsidR="009E384A">
        <w:t>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004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5168"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41856"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52ACCA88">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494060730"/>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494060731"/>
      <w:bookmarkEnd w:id="10"/>
      <w:bookmarkEnd w:id="11"/>
      <w:r>
        <w:t>Lab Settings</w:t>
      </w:r>
      <w:bookmarkEnd w:id="12"/>
    </w:p>
    <w:p w14:paraId="5BF4833F" w14:textId="4D929785" w:rsidR="004A7B0B" w:rsidRDefault="00A733BD" w:rsidP="00142C1B">
      <w:r>
        <w:rPr>
          <w:noProof/>
          <w:sz w:val="16"/>
          <w:szCs w:val="16"/>
        </w:rPr>
        <mc:AlternateContent>
          <mc:Choice Requires="wpg">
            <w:drawing>
              <wp:anchor distT="0" distB="0" distL="114300" distR="114300" simplePos="0" relativeHeight="251651072"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w:pict>
              <v:group w14:anchorId="1EE8D812" id="Group 77" o:spid="_x0000_s1026" style="position:absolute;margin-left:289.05pt;margin-top:4.15pt;width:220.05pt;height:93.4pt;z-index:25165107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6"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3" w:name="_Toc494060732"/>
      <w:r>
        <w:lastRenderedPageBreak/>
        <w:t>Add a new Operating Procedure</w:t>
      </w:r>
      <w:bookmarkEnd w:id="13"/>
      <w:r>
        <w:t xml:space="preserve"> </w:t>
      </w:r>
    </w:p>
    <w:p w14:paraId="4355F862" w14:textId="3D11A3AA" w:rsidR="004A7B0B" w:rsidRDefault="00545F89" w:rsidP="005424E2">
      <w:r>
        <w:rPr>
          <w:noProof/>
        </w:rPr>
        <w:drawing>
          <wp:anchor distT="0" distB="0" distL="114300" distR="114300" simplePos="0" relativeHeight="251631616"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4B4C8C5A" w:rsidR="00DD4B08" w:rsidRDefault="00DD4B08" w:rsidP="005424E2"/>
    <w:p w14:paraId="52B1444B" w14:textId="1B2F027E" w:rsidR="00E90115" w:rsidRDefault="00E90115" w:rsidP="004D26F0">
      <w:pPr>
        <w:pStyle w:val="Heading5"/>
      </w:pPr>
      <w:bookmarkStart w:id="14" w:name="_Editing_Operating_Procedures"/>
      <w:bookmarkEnd w:id="14"/>
      <w:r>
        <w:t xml:space="preserve">Editing Operating Procedures </w:t>
      </w:r>
    </w:p>
    <w:p w14:paraId="5B35FFBD" w14:textId="3C4C66DD" w:rsidR="00E90115" w:rsidRDefault="00A02F83" w:rsidP="005424E2">
      <w:r>
        <w:rPr>
          <w:noProof/>
        </w:rPr>
        <w:drawing>
          <wp:anchor distT="0" distB="0" distL="114300" distR="114300" simplePos="0" relativeHeight="251681792" behindDoc="0" locked="0" layoutInCell="1" allowOverlap="1" wp14:anchorId="61FDDD99" wp14:editId="304FF294">
            <wp:simplePos x="0" y="0"/>
            <wp:positionH relativeFrom="margin">
              <wp:align>right</wp:align>
            </wp:positionH>
            <wp:positionV relativeFrom="paragraph">
              <wp:posOffset>54856</wp:posOffset>
            </wp:positionV>
            <wp:extent cx="2606040" cy="815340"/>
            <wp:effectExtent l="0" t="0" r="3810" b="3810"/>
            <wp:wrapSquare wrapText="bothSides"/>
            <wp:docPr id="9" name="Picture 9" descr="C:\Users\rileygr\AppData\Local\Temp\1\SNAGHTML39cd74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9cd749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6040" cy="815340"/>
                    </a:xfrm>
                    <a:prstGeom prst="rect">
                      <a:avLst/>
                    </a:prstGeom>
                    <a:noFill/>
                    <a:ln>
                      <a:noFill/>
                    </a:ln>
                  </pic:spPr>
                </pic:pic>
              </a:graphicData>
            </a:graphic>
          </wp:anchor>
        </w:drawing>
      </w:r>
      <w:r w:rsidR="00E90115">
        <w:t xml:space="preserve">To prevent users from creating conflicting edits to an Operating Procedure, opening the Operating Procedure will lock it, which is shown by the </w:t>
      </w:r>
      <w:r w:rsidR="00E90115" w:rsidRPr="0022787E">
        <w:rPr>
          <w:rStyle w:val="FixedChar"/>
        </w:rPr>
        <w:t>Lock</w:t>
      </w:r>
      <w:r w:rsidR="00E90115">
        <w:t xml:space="preserve"> button being inactive (</w:t>
      </w:r>
      <w:r w:rsidR="005B0872">
        <w:t>gray</w:t>
      </w:r>
      <w:r w:rsidR="00E90115">
        <w:t xml:space="preserve">) as in the figure above.  If a second user opens the Operating Procedure, they will receive a lock notice </w:t>
      </w:r>
      <w:r w:rsidR="005B0872">
        <w:t>indicating</w:t>
      </w:r>
      <w:r w:rsidR="00E90115">
        <w:t xml:space="preserve"> </w:t>
      </w:r>
      <w:r w:rsidR="005B0872">
        <w:t>which</w:t>
      </w:r>
      <w:r w:rsidR="00E90115">
        <w:t xml:space="preserve"> user has locked the Operating Procedure</w:t>
      </w:r>
      <w:r w:rsidR="005B0872">
        <w:t xml:space="preserve">.  When the user that locked the Operating Procedure closes it or selects another, the second user will be able to select the </w:t>
      </w:r>
      <w:r>
        <w:t xml:space="preserve">active </w:t>
      </w:r>
      <w:r w:rsidR="005B0872" w:rsidRPr="0022787E">
        <w:rPr>
          <w:rStyle w:val="FixedChar"/>
        </w:rPr>
        <w:t>Lock</w:t>
      </w:r>
      <w:r w:rsidR="005B0872">
        <w:t xml:space="preserve"> button and make changes.  A locked Operating Procedure cannot be used for an analysis.</w:t>
      </w:r>
      <w:r w:rsidRPr="00A02F83">
        <w:t xml:space="preserve"> </w:t>
      </w:r>
    </w:p>
    <w:p w14:paraId="14F6B2C4" w14:textId="77777777" w:rsidR="00A02F83" w:rsidRDefault="00A02F83" w:rsidP="005424E2"/>
    <w:p w14:paraId="666307D6" w14:textId="478DC1AF" w:rsidR="004A7B0B" w:rsidRDefault="005D0EC1">
      <w:pPr>
        <w:pStyle w:val="Heading4"/>
      </w:pPr>
      <w:bookmarkStart w:id="15" w:name="_General_-_.fsa"/>
      <w:bookmarkStart w:id="16" w:name="_Toc494060733"/>
      <w:bookmarkEnd w:id="15"/>
      <w:r>
        <w:rPr>
          <w:noProof/>
        </w:rPr>
        <w:drawing>
          <wp:anchor distT="0" distB="0" distL="114300" distR="114300" simplePos="0" relativeHeight="251669504"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94060734"/>
      <w:bookmarkEnd w:id="17"/>
      <w:bookmarkEnd w:id="18"/>
      <w:r>
        <w:t>File</w:t>
      </w:r>
      <w:r w:rsidR="001723DA">
        <w:t>/</w:t>
      </w:r>
      <w:r w:rsidR="001723DA" w:rsidRPr="008A1616">
        <w:rPr>
          <w:shd w:val="clear" w:color="auto" w:fill="FFFFFF"/>
        </w:rPr>
        <w:t>Sample names</w:t>
      </w:r>
      <w:bookmarkEnd w:id="19"/>
    </w:p>
    <w:p w14:paraId="07899B88" w14:textId="6DCB9469"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w:t>
      </w:r>
      <w:r w:rsidR="008C1C2F">
        <w:t xml:space="preserve"> below</w:t>
      </w:r>
      <w:r w:rsidR="00F30729">
        <w:t>,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lastRenderedPageBreak/>
        <w:drawing>
          <wp:anchor distT="0" distB="0" distL="114300" distR="114300" simplePos="0" relativeHeight="251670528"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3879838" w:rsidR="00E65090" w:rsidRDefault="00E65090" w:rsidP="005424E2"/>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3773408" w14:textId="77777777" w:rsidR="00B62757" w:rsidRDefault="00B62757" w:rsidP="00EA7C22">
      <w:pPr>
        <w:tabs>
          <w:tab w:val="left" w:pos="4680"/>
        </w:tabs>
        <w:suppressAutoHyphens/>
      </w:pPr>
    </w:p>
    <w:p w14:paraId="7E8C2FC4" w14:textId="77777777" w:rsidR="00E65090" w:rsidRDefault="00E65090" w:rsidP="00CD3A52">
      <w:pPr>
        <w:tabs>
          <w:tab w:val="left" w:pos="4680"/>
        </w:tabs>
        <w:suppressAutoHyphens/>
        <w:jc w:val="center"/>
      </w:pPr>
      <w:bookmarkStart w:id="20" w:name="PositiveControlFileNames"/>
      <w:bookmarkEnd w:id="20"/>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5473A8B" w:rsidR="005068B5" w:rsidRDefault="00C12225" w:rsidP="00D11259">
      <w:pPr>
        <w:tabs>
          <w:tab w:val="left" w:pos="4680"/>
        </w:tabs>
        <w:rPr>
          <w:rFonts w:cs="Courier New"/>
          <w:szCs w:val="20"/>
        </w:rPr>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089DADD5" w14:textId="77777777" w:rsidR="00247339" w:rsidRDefault="00247339" w:rsidP="00D11259">
      <w:pPr>
        <w:tabs>
          <w:tab w:val="left" w:pos="4680"/>
        </w:tabs>
        <w:rPr>
          <w:rFonts w:cs="Courier New"/>
          <w:szCs w:val="20"/>
        </w:rPr>
      </w:pPr>
    </w:p>
    <w:p w14:paraId="6F1CA95E" w14:textId="70925519" w:rsidR="00C329E3" w:rsidRDefault="00C329E3" w:rsidP="00D11259">
      <w:pPr>
        <w:tabs>
          <w:tab w:val="left" w:pos="4680"/>
        </w:tabs>
        <w:rPr>
          <w:rFonts w:cs="Courier New"/>
          <w:szCs w:val="20"/>
        </w:rPr>
      </w:pPr>
      <w:r>
        <w:rPr>
          <w:rFonts w:cs="Courier New"/>
          <w:szCs w:val="20"/>
        </w:rPr>
        <w:t xml:space="preserve">If the user wants to use two different standard positive controls in the same analysis, such as 9947A and 9948, then one positive control will be the </w:t>
      </w:r>
      <w:r w:rsidR="0078670A">
        <w:rPr>
          <w:rFonts w:cs="Courier New"/>
          <w:szCs w:val="20"/>
        </w:rPr>
        <w:t xml:space="preserve">default </w:t>
      </w:r>
      <w:r>
        <w:rPr>
          <w:rFonts w:cs="Courier New"/>
          <w:szCs w:val="20"/>
        </w:rPr>
        <w:t>standard positive, with the name entered in the “Standard Control Name” box, and the other will be the secondary standard positive control</w:t>
      </w:r>
      <w:r w:rsidR="00E64795">
        <w:rPr>
          <w:rFonts w:cs="Courier New"/>
          <w:szCs w:val="20"/>
        </w:rPr>
        <w:t xml:space="preserve"> and</w:t>
      </w:r>
      <w:r w:rsidR="0017734E">
        <w:rPr>
          <w:rFonts w:cs="Courier New"/>
          <w:szCs w:val="20"/>
        </w:rPr>
        <w:t xml:space="preserve"> the</w:t>
      </w:r>
      <w:r w:rsidR="00E64795">
        <w:rPr>
          <w:rFonts w:cs="Courier New"/>
          <w:szCs w:val="20"/>
        </w:rPr>
        <w:t xml:space="preserve"> name will be entered in the text strings in the “</w:t>
      </w:r>
      <w:r w:rsidR="00323C2D">
        <w:rPr>
          <w:rFonts w:cs="Courier New"/>
          <w:szCs w:val="20"/>
        </w:rPr>
        <w:t xml:space="preserve">File </w:t>
      </w:r>
      <w:r w:rsidR="00E64795">
        <w:rPr>
          <w:rFonts w:cs="Courier New"/>
          <w:szCs w:val="20"/>
        </w:rPr>
        <w:t>name search criteria” table above.</w:t>
      </w:r>
    </w:p>
    <w:p w14:paraId="3D648A67" w14:textId="3759D0AE" w:rsidR="00E64795" w:rsidRDefault="00E64795" w:rsidP="00D11259">
      <w:pPr>
        <w:tabs>
          <w:tab w:val="left" w:pos="4680"/>
        </w:tabs>
        <w:rPr>
          <w:rFonts w:cs="Courier New"/>
          <w:szCs w:val="20"/>
        </w:rPr>
      </w:pPr>
    </w:p>
    <w:p w14:paraId="1AD9D08B" w14:textId="77777777" w:rsidR="0078670A" w:rsidRDefault="00E64795" w:rsidP="00E64795">
      <w:pPr>
        <w:tabs>
          <w:tab w:val="left" w:pos="4680"/>
        </w:tabs>
        <w:rPr>
          <w:rFonts w:cs="Courier New"/>
          <w:szCs w:val="20"/>
        </w:rPr>
      </w:pPr>
      <w:r>
        <w:rPr>
          <w:rFonts w:cs="Courier New"/>
          <w:szCs w:val="20"/>
        </w:rPr>
        <w:t xml:space="preserve">For example, if the user designates 9947A as the </w:t>
      </w:r>
      <w:r w:rsidR="0078670A">
        <w:rPr>
          <w:rFonts w:cs="Courier New"/>
          <w:szCs w:val="20"/>
        </w:rPr>
        <w:t>default</w:t>
      </w:r>
      <w:r>
        <w:rPr>
          <w:rFonts w:cs="Courier New"/>
          <w:szCs w:val="20"/>
        </w:rPr>
        <w:t xml:space="preserve"> standard positive control, but wishes to use 9948 as a second positive control, then the text </w:t>
      </w:r>
      <w:r w:rsidR="0078670A">
        <w:rPr>
          <w:rFonts w:cs="Courier New"/>
          <w:szCs w:val="20"/>
        </w:rPr>
        <w:t>string</w:t>
      </w:r>
      <w:r>
        <w:rPr>
          <w:rFonts w:cs="Courier New"/>
          <w:szCs w:val="20"/>
        </w:rPr>
        <w:t xml:space="preserve"> “9947A” must be entered in the “Standard Control Name” box</w:t>
      </w:r>
      <w:r w:rsidR="0078670A">
        <w:rPr>
          <w:rFonts w:cs="Courier New"/>
          <w:szCs w:val="20"/>
        </w:rPr>
        <w:t xml:space="preserve"> as the default</w:t>
      </w:r>
      <w:r>
        <w:rPr>
          <w:rFonts w:cs="Courier New"/>
          <w:szCs w:val="20"/>
        </w:rPr>
        <w:t xml:space="preserve">, and the text string “9948” must be included in the positive control “File name search criteria” table shown </w:t>
      </w:r>
      <w:r w:rsidRPr="009A61D1">
        <w:rPr>
          <w:rFonts w:cs="Courier New"/>
          <w:szCs w:val="20"/>
        </w:rPr>
        <w:t>above</w:t>
      </w:r>
      <w:r>
        <w:rPr>
          <w:rFonts w:cs="Courier New"/>
          <w:szCs w:val="20"/>
        </w:rPr>
        <w:t xml:space="preserve">.  </w:t>
      </w:r>
    </w:p>
    <w:p w14:paraId="1D23D880" w14:textId="77777777" w:rsidR="0078670A" w:rsidRDefault="0078670A" w:rsidP="00E64795">
      <w:pPr>
        <w:tabs>
          <w:tab w:val="left" w:pos="4680"/>
        </w:tabs>
        <w:rPr>
          <w:rFonts w:cs="Courier New"/>
          <w:szCs w:val="20"/>
        </w:rPr>
      </w:pPr>
    </w:p>
    <w:p w14:paraId="792988B4" w14:textId="4D6CF0DB" w:rsidR="00E64795" w:rsidRDefault="00E64795" w:rsidP="00E64795">
      <w:pPr>
        <w:tabs>
          <w:tab w:val="left" w:pos="4680"/>
        </w:tabs>
        <w:rPr>
          <w:rFonts w:cs="Courier New"/>
          <w:szCs w:val="20"/>
        </w:rPr>
      </w:pPr>
      <w:r>
        <w:rPr>
          <w:rFonts w:cs="Courier New"/>
          <w:szCs w:val="20"/>
        </w:rPr>
        <w:t xml:space="preserve">The reason for this is that OSIRIS first decides if a file is a positive control based on the text strings in the positive control “Filename search criteria”.  </w:t>
      </w:r>
      <w:r w:rsidR="002C2832">
        <w:rPr>
          <w:rFonts w:cs="Courier New"/>
          <w:szCs w:val="20"/>
        </w:rPr>
        <w:t xml:space="preserve">Then </w:t>
      </w:r>
      <w:r>
        <w:rPr>
          <w:rFonts w:cs="Courier New"/>
          <w:szCs w:val="20"/>
        </w:rPr>
        <w:t xml:space="preserve">OSIRIS determines if the positive control is either a standard positive control </w:t>
      </w:r>
      <w:r w:rsidR="00323C2D">
        <w:rPr>
          <w:rFonts w:cs="Courier New"/>
          <w:szCs w:val="20"/>
        </w:rPr>
        <w:t xml:space="preserve">that is not </w:t>
      </w:r>
      <w:r>
        <w:rPr>
          <w:rFonts w:cs="Courier New"/>
          <w:szCs w:val="20"/>
        </w:rPr>
        <w:t xml:space="preserve">designated </w:t>
      </w:r>
      <w:r w:rsidR="00323C2D">
        <w:rPr>
          <w:rFonts w:cs="Courier New"/>
          <w:szCs w:val="20"/>
        </w:rPr>
        <w:t xml:space="preserve">as the </w:t>
      </w:r>
      <w:r>
        <w:rPr>
          <w:rFonts w:cs="Courier New"/>
          <w:szCs w:val="20"/>
        </w:rPr>
        <w:t>default or a user supplied custom positive</w:t>
      </w:r>
      <w:r w:rsidR="00323C2D">
        <w:rPr>
          <w:rFonts w:cs="Courier New"/>
          <w:szCs w:val="20"/>
        </w:rPr>
        <w:t xml:space="preserve"> </w:t>
      </w:r>
      <w:r w:rsidR="00B86969">
        <w:rPr>
          <w:rFonts w:cs="Courier New"/>
          <w:szCs w:val="20"/>
        </w:rPr>
        <w:t xml:space="preserve">control </w:t>
      </w:r>
      <w:r w:rsidR="00323C2D">
        <w:rPr>
          <w:rFonts w:cs="Courier New"/>
          <w:szCs w:val="20"/>
        </w:rPr>
        <w:t xml:space="preserve">whose alleles have been entered in the </w:t>
      </w:r>
      <w:r w:rsidR="00323C2D">
        <w:rPr>
          <w:rFonts w:cs="Courier New"/>
          <w:szCs w:val="20"/>
        </w:rPr>
        <w:lastRenderedPageBreak/>
        <w:t xml:space="preserve">“Positive controls” table of the </w:t>
      </w:r>
      <w:hyperlink w:anchor="_Allele_Exceptions" w:history="1">
        <w:r w:rsidR="00323C2D" w:rsidRPr="00323C2D">
          <w:rPr>
            <w:rStyle w:val="Hyperlink"/>
            <w:rFonts w:cs="Courier New"/>
            <w:szCs w:val="20"/>
          </w:rPr>
          <w:t>Assignments tab</w:t>
        </w:r>
      </w:hyperlink>
      <w:r>
        <w:rPr>
          <w:rFonts w:cs="Courier New"/>
          <w:szCs w:val="20"/>
        </w:rPr>
        <w:t xml:space="preserve">.  If it is </w:t>
      </w:r>
      <w:r w:rsidR="0022787E">
        <w:rPr>
          <w:rFonts w:cs="Courier New"/>
          <w:szCs w:val="20"/>
        </w:rPr>
        <w:t>neither</w:t>
      </w:r>
      <w:r>
        <w:rPr>
          <w:rFonts w:cs="Courier New"/>
          <w:szCs w:val="20"/>
        </w:rPr>
        <w:t xml:space="preserve"> of these, OSIRIS assumes it must be the designated default standard positive control.</w:t>
      </w:r>
    </w:p>
    <w:p w14:paraId="496E578D" w14:textId="75769140" w:rsidR="00E64795" w:rsidRDefault="00E64795" w:rsidP="00E64795">
      <w:pPr>
        <w:tabs>
          <w:tab w:val="left" w:pos="4680"/>
        </w:tabs>
        <w:rPr>
          <w:rFonts w:cs="Courier New"/>
          <w:szCs w:val="20"/>
        </w:rPr>
      </w:pPr>
    </w:p>
    <w:p w14:paraId="3F4A46A2" w14:textId="5B6A906F" w:rsidR="00B86969" w:rsidRDefault="00B86969" w:rsidP="00B86969">
      <w:pPr>
        <w:tabs>
          <w:tab w:val="left" w:pos="4680"/>
        </w:tabs>
        <w:rPr>
          <w:rFonts w:cs="Courier New"/>
          <w:szCs w:val="20"/>
        </w:rPr>
      </w:pPr>
      <w:r>
        <w:rPr>
          <w:rFonts w:cs="Courier New"/>
          <w:szCs w:val="20"/>
        </w:rPr>
        <w:t xml:space="preserve">For example, </w:t>
      </w:r>
      <w:r w:rsidR="00C75B85">
        <w:rPr>
          <w:rFonts w:cs="Courier New"/>
          <w:szCs w:val="20"/>
        </w:rPr>
        <w:t>in a case where</w:t>
      </w:r>
      <w:r>
        <w:rPr>
          <w:rFonts w:cs="Courier New"/>
          <w:szCs w:val="20"/>
        </w:rPr>
        <w:t xml:space="preserve"> </w:t>
      </w:r>
      <w:r w:rsidR="00C75B85">
        <w:rPr>
          <w:rFonts w:cs="Courier New"/>
          <w:szCs w:val="20"/>
        </w:rPr>
        <w:t xml:space="preserve">9947A is the selected default standard positive control and </w:t>
      </w:r>
      <w:r>
        <w:rPr>
          <w:rFonts w:cs="Courier New"/>
          <w:szCs w:val="20"/>
        </w:rPr>
        <w:t xml:space="preserve">“pos” is </w:t>
      </w:r>
      <w:r w:rsidR="0022787E">
        <w:rPr>
          <w:rFonts w:cs="Courier New"/>
          <w:szCs w:val="20"/>
        </w:rPr>
        <w:t xml:space="preserve">a text string </w:t>
      </w:r>
      <w:r>
        <w:rPr>
          <w:rFonts w:cs="Courier New"/>
          <w:szCs w:val="20"/>
        </w:rPr>
        <w:t>in the search criteria above</w:t>
      </w:r>
      <w:r w:rsidR="00C75B85">
        <w:rPr>
          <w:rFonts w:cs="Courier New"/>
          <w:szCs w:val="20"/>
        </w:rPr>
        <w:t>,</w:t>
      </w:r>
      <w:r>
        <w:rPr>
          <w:rFonts w:cs="Courier New"/>
          <w:szCs w:val="20"/>
        </w:rPr>
        <w:t xml:space="preserve"> </w:t>
      </w:r>
      <w:r w:rsidR="00C75B85">
        <w:rPr>
          <w:rFonts w:cs="Courier New"/>
          <w:szCs w:val="20"/>
        </w:rPr>
        <w:t>i</w:t>
      </w:r>
      <w:r>
        <w:rPr>
          <w:rFonts w:cs="Courier New"/>
          <w:szCs w:val="20"/>
        </w:rPr>
        <w:t xml:space="preserve">f the user wishes to use 9948 as an additional positive control (not the default), then the following file names (if the search criterion is based on file names) would produce the corresponding </w:t>
      </w:r>
      <w:r w:rsidR="002C2832">
        <w:rPr>
          <w:rFonts w:cs="Courier New"/>
          <w:szCs w:val="20"/>
        </w:rPr>
        <w:t>results</w:t>
      </w:r>
      <w:r>
        <w:rPr>
          <w:rFonts w:cs="Courier New"/>
          <w:szCs w:val="20"/>
        </w:rPr>
        <w:t xml:space="preserve"> in OSIRIS:</w:t>
      </w:r>
    </w:p>
    <w:p w14:paraId="1F8483C1" w14:textId="18B64803" w:rsidR="00B86969" w:rsidRDefault="00B86969" w:rsidP="00B86969">
      <w:pPr>
        <w:tabs>
          <w:tab w:val="left" w:pos="4680"/>
        </w:tabs>
        <w:rPr>
          <w:rFonts w:cs="Courier New"/>
          <w:szCs w:val="20"/>
        </w:rPr>
      </w:pPr>
    </w:p>
    <w:p w14:paraId="23F56BF1" w14:textId="1C6E9740" w:rsidR="00C75B85" w:rsidRDefault="00C75B85" w:rsidP="00B86969">
      <w:pPr>
        <w:tabs>
          <w:tab w:val="left" w:pos="4680"/>
        </w:tabs>
        <w:rPr>
          <w:rFonts w:cs="Courier New"/>
          <w:szCs w:val="20"/>
        </w:rPr>
      </w:pPr>
      <w:r>
        <w:rPr>
          <w:rFonts w:cs="Courier New"/>
          <w:szCs w:val="20"/>
        </w:rPr>
        <w:t>If the text string “9948” is not in the positive control “File name search criteria” above:</w:t>
      </w:r>
    </w:p>
    <w:p w14:paraId="5A4FCC8E" w14:textId="4F86FC23" w:rsidR="00C75B85" w:rsidRDefault="00C75B85" w:rsidP="00B86969">
      <w:pPr>
        <w:tabs>
          <w:tab w:val="left" w:pos="4680"/>
        </w:tabs>
        <w:rPr>
          <w:rFonts w:cs="Courier New"/>
          <w:szCs w:val="20"/>
        </w:rPr>
      </w:pPr>
    </w:p>
    <w:p w14:paraId="0883A2C2" w14:textId="09B0A0EA" w:rsidR="0022787E" w:rsidRDefault="0022787E" w:rsidP="00247339">
      <w:pPr>
        <w:tabs>
          <w:tab w:val="left" w:pos="2160"/>
          <w:tab w:val="left" w:pos="4680"/>
        </w:tabs>
        <w:rPr>
          <w:rFonts w:cs="Courier New"/>
          <w:szCs w:val="20"/>
        </w:rPr>
      </w:pPr>
      <w:r w:rsidRPr="00247339">
        <w:rPr>
          <w:rFonts w:cs="Courier New"/>
          <w:b/>
          <w:szCs w:val="20"/>
        </w:rPr>
        <w:t>File</w:t>
      </w:r>
      <w:r w:rsidR="00247339">
        <w:rPr>
          <w:rFonts w:cs="Courier New"/>
          <w:b/>
          <w:szCs w:val="20"/>
        </w:rPr>
        <w:t xml:space="preserve"> </w:t>
      </w:r>
      <w:r w:rsidRPr="00247339">
        <w:rPr>
          <w:rFonts w:cs="Courier New"/>
          <w:b/>
          <w:szCs w:val="20"/>
        </w:rPr>
        <w:t>name</w:t>
      </w:r>
      <w:r>
        <w:rPr>
          <w:rFonts w:cs="Courier New"/>
          <w:b/>
          <w:szCs w:val="20"/>
        </w:rPr>
        <w:tab/>
        <w:t>Result</w:t>
      </w:r>
    </w:p>
    <w:p w14:paraId="39BF40DB" w14:textId="6756C8A7"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927DECE" w14:textId="7410855A"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099B8F75" w14:textId="182A0C79"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w:t>
      </w:r>
      <w:r w:rsidRPr="00247339">
        <w:rPr>
          <w:rFonts w:cs="Courier New"/>
          <w:szCs w:val="20"/>
          <w:u w:val="single"/>
        </w:rPr>
        <w:t>identified as a positive</w:t>
      </w:r>
      <w:r>
        <w:rPr>
          <w:rFonts w:cs="Courier New"/>
          <w:szCs w:val="20"/>
        </w:rPr>
        <w:t>, and as 9948)</w:t>
      </w:r>
    </w:p>
    <w:p w14:paraId="2FDB307B" w14:textId="7DDC1D88"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r>
      <w:r w:rsidRPr="00247339">
        <w:rPr>
          <w:rFonts w:cs="Courier New"/>
          <w:szCs w:val="20"/>
          <w:u w:val="single"/>
        </w:rPr>
        <w:t xml:space="preserve">not a positive control (no </w:t>
      </w:r>
      <w:r w:rsidR="002C2832">
        <w:rPr>
          <w:rFonts w:cs="Courier New"/>
          <w:szCs w:val="20"/>
          <w:u w:val="single"/>
        </w:rPr>
        <w:t xml:space="preserve">text </w:t>
      </w:r>
      <w:r w:rsidRPr="00247339">
        <w:rPr>
          <w:rFonts w:cs="Courier New"/>
          <w:szCs w:val="20"/>
          <w:u w:val="single"/>
        </w:rPr>
        <w:t>string identifies it as a positive)</w:t>
      </w:r>
    </w:p>
    <w:p w14:paraId="06DFA246" w14:textId="77777777" w:rsidR="00B86969" w:rsidRDefault="00B86969" w:rsidP="00B86969">
      <w:pPr>
        <w:tabs>
          <w:tab w:val="left" w:pos="2160"/>
          <w:tab w:val="left" w:pos="4680"/>
        </w:tabs>
        <w:rPr>
          <w:rFonts w:cs="Courier New"/>
          <w:szCs w:val="20"/>
        </w:rPr>
      </w:pPr>
    </w:p>
    <w:p w14:paraId="4C6104C3" w14:textId="50434802" w:rsidR="00B86969" w:rsidRDefault="00B86969" w:rsidP="00B86969">
      <w:pPr>
        <w:tabs>
          <w:tab w:val="left" w:pos="2160"/>
          <w:tab w:val="left" w:pos="4680"/>
        </w:tabs>
        <w:rPr>
          <w:rFonts w:cs="Courier New"/>
          <w:szCs w:val="20"/>
        </w:rPr>
      </w:pPr>
      <w:r>
        <w:rPr>
          <w:rFonts w:cs="Courier New"/>
          <w:szCs w:val="20"/>
        </w:rPr>
        <w:t xml:space="preserve">This would change slightly if the user adds the </w:t>
      </w:r>
      <w:r w:rsidR="00C75B85">
        <w:rPr>
          <w:rFonts w:cs="Courier New"/>
          <w:szCs w:val="20"/>
        </w:rPr>
        <w:t xml:space="preserve">text </w:t>
      </w:r>
      <w:r>
        <w:rPr>
          <w:rFonts w:cs="Courier New"/>
          <w:szCs w:val="20"/>
        </w:rPr>
        <w:t xml:space="preserve">string “9948” to the positive control </w:t>
      </w:r>
      <w:r w:rsidR="00C75B85">
        <w:rPr>
          <w:rFonts w:cs="Courier New"/>
          <w:szCs w:val="20"/>
        </w:rPr>
        <w:t xml:space="preserve">“File name </w:t>
      </w:r>
      <w:r>
        <w:rPr>
          <w:rFonts w:cs="Courier New"/>
          <w:szCs w:val="20"/>
        </w:rPr>
        <w:t>search criteria</w:t>
      </w:r>
      <w:r w:rsidR="00C75B85">
        <w:rPr>
          <w:rFonts w:cs="Courier New"/>
          <w:szCs w:val="20"/>
        </w:rPr>
        <w:t>”</w:t>
      </w:r>
      <w:r>
        <w:rPr>
          <w:rFonts w:cs="Courier New"/>
          <w:szCs w:val="20"/>
        </w:rPr>
        <w:t>:</w:t>
      </w:r>
    </w:p>
    <w:p w14:paraId="4100828F" w14:textId="77777777" w:rsidR="00B86969" w:rsidRDefault="00B86969" w:rsidP="00B86969">
      <w:pPr>
        <w:tabs>
          <w:tab w:val="left" w:pos="2160"/>
          <w:tab w:val="left" w:pos="4680"/>
        </w:tabs>
        <w:rPr>
          <w:rFonts w:cs="Courier New"/>
          <w:szCs w:val="20"/>
        </w:rPr>
      </w:pPr>
    </w:p>
    <w:p w14:paraId="4B9D79FF" w14:textId="292911A0"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35E0180" w14:textId="40E214E2"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786C91D8" w14:textId="3D3DA89A"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identified as a positive, and as 9948)</w:t>
      </w:r>
    </w:p>
    <w:p w14:paraId="7823FF88" w14:textId="67278D5F"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t>the positive control 9948 (</w:t>
      </w:r>
      <w:r w:rsidRPr="00247339">
        <w:rPr>
          <w:rFonts w:cs="Courier New"/>
          <w:szCs w:val="20"/>
          <w:u w:val="single"/>
        </w:rPr>
        <w:t>identified as a positive</w:t>
      </w:r>
      <w:r w:rsidR="00C75B85" w:rsidRPr="00247339">
        <w:rPr>
          <w:rFonts w:cs="Courier New"/>
          <w:szCs w:val="20"/>
          <w:u w:val="single"/>
        </w:rPr>
        <w:t xml:space="preserve"> by the text string in the table</w:t>
      </w:r>
      <w:r>
        <w:rPr>
          <w:rFonts w:cs="Courier New"/>
          <w:szCs w:val="20"/>
        </w:rPr>
        <w:t>, and as 9948)</w:t>
      </w:r>
    </w:p>
    <w:p w14:paraId="180EEC2F" w14:textId="77777777" w:rsidR="00B86969" w:rsidRDefault="00B86969" w:rsidP="00B86969">
      <w:pPr>
        <w:tabs>
          <w:tab w:val="left" w:pos="2160"/>
          <w:tab w:val="left" w:pos="4680"/>
        </w:tabs>
      </w:pPr>
    </w:p>
    <w:p w14:paraId="20D50081" w14:textId="12D6DA19" w:rsidR="00F54E34" w:rsidRDefault="00F54E34"/>
    <w:p w14:paraId="468AECD6" w14:textId="50AD3B9E" w:rsidR="0009212E" w:rsidRDefault="0009212E" w:rsidP="0009212E">
      <w:r>
        <w:lastRenderedPageBreak/>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21" w:name="_Locus/ILS_Thresholds"/>
      <w:bookmarkStart w:id="22" w:name="_Thresholds"/>
      <w:bookmarkEnd w:id="21"/>
      <w:bookmarkEnd w:id="22"/>
    </w:p>
    <w:p w14:paraId="032218BE" w14:textId="07C23C3D" w:rsidR="004A7B0B" w:rsidRDefault="004A7B0B" w:rsidP="005030E4">
      <w:pPr>
        <w:pStyle w:val="Heading4"/>
      </w:pPr>
      <w:bookmarkStart w:id="23" w:name="_Thresholds_1"/>
      <w:bookmarkStart w:id="24" w:name="_Toc494060735"/>
      <w:bookmarkEnd w:id="23"/>
      <w:r>
        <w:t>Thresholds</w:t>
      </w:r>
      <w:bookmarkEnd w:id="24"/>
    </w:p>
    <w:p w14:paraId="19A96519" w14:textId="0C7ADDD7" w:rsidR="008A0A4E" w:rsidRDefault="00815166" w:rsidP="00D96CED">
      <w:r>
        <w:rPr>
          <w:noProof/>
        </w:rPr>
        <w:drawing>
          <wp:anchor distT="0" distB="0" distL="114300" distR="114300" simplePos="0" relativeHeight="251661312" behindDoc="0" locked="0" layoutInCell="1" allowOverlap="1" wp14:anchorId="2F37B534" wp14:editId="5A1EE3EC">
            <wp:simplePos x="0" y="0"/>
            <wp:positionH relativeFrom="column">
              <wp:posOffset>2740660</wp:posOffset>
            </wp:positionH>
            <wp:positionV relativeFrom="paragraph">
              <wp:posOffset>6985</wp:posOffset>
            </wp:positionV>
            <wp:extent cx="3653790" cy="3284220"/>
            <wp:effectExtent l="0" t="0" r="3810" b="0"/>
            <wp:wrapSquare wrapText="bothSides"/>
            <wp:docPr id="453" name="Picture 453" descr="C:\Users\rileygr\AppData\Local\Temp\1\SNAGHTML1ab6e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ab6ef9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3790" cy="328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3E9128E4" w:rsidR="004A7B0B"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9E3C1D">
        <w:t xml:space="preserve"> and are called standard (minus) stutter</w:t>
      </w:r>
      <w:r w:rsidR="00D13E48">
        <w:t>.</w:t>
      </w:r>
      <w:r w:rsidR="009E3C1D">
        <w:t xml:space="preserve">  Allele calls for stutter peaks are optional.  </w:t>
      </w:r>
      <w:hyperlink w:anchor="CallAlleleForStutter" w:history="1">
        <w:r w:rsidR="009E3C1D" w:rsidRPr="00866800">
          <w:rPr>
            <w:rStyle w:val="Hyperlink"/>
          </w:rPr>
          <w:t>See below</w:t>
        </w:r>
      </w:hyperlink>
      <w:r w:rsidR="009E3C1D">
        <w:t xml:space="preserve"> for specifying whether stutter peaks are given allele calls and </w:t>
      </w:r>
      <w:hyperlink w:anchor="NonStandardStutter" w:history="1">
        <w:r w:rsidR="009E3C1D" w:rsidRPr="00866800">
          <w:rPr>
            <w:rStyle w:val="Hyperlink"/>
          </w:rPr>
          <w:t>see below</w:t>
        </w:r>
      </w:hyperlink>
      <w:r w:rsidR="009E3C1D">
        <w:t xml:space="preserve"> for non-standard stutter.</w:t>
      </w:r>
    </w:p>
    <w:p w14:paraId="05A3D8CE" w14:textId="77777777" w:rsidR="004A7B0B" w:rsidRDefault="004A7B0B" w:rsidP="001F1698">
      <w:pPr>
        <w:pStyle w:val="Spacer"/>
      </w:pPr>
    </w:p>
    <w:p w14:paraId="79C1170C" w14:textId="5084E7FC" w:rsidR="004A7B0B" w:rsidRDefault="004A7B0B" w:rsidP="0045287D">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w:t>
      </w:r>
      <w:r w:rsidR="009E3C1D">
        <w:lastRenderedPageBreak/>
        <w:t>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hyperlink w:anchor="NonStandardStutter" w:history="1">
        <w:r w:rsidR="0057238C" w:rsidRPr="00866800">
          <w:rPr>
            <w:rStyle w:val="Hyperlink"/>
          </w:rPr>
          <w:t>See below</w:t>
        </w:r>
      </w:hyperlink>
      <w:r w:rsidR="0057238C">
        <w:t xml:space="preserve"> for non-standard stutter.</w:t>
      </w:r>
    </w:p>
    <w:p w14:paraId="7F9E1ABF" w14:textId="77777777" w:rsidR="004A7B0B" w:rsidRDefault="004A7B0B" w:rsidP="0045287D">
      <w:pPr>
        <w:pStyle w:val="Spacer"/>
      </w:pPr>
    </w:p>
    <w:p w14:paraId="6F750719" w14:textId="1ACA6A56" w:rsidR="004A7B0B" w:rsidRDefault="004A7B0B" w:rsidP="0045287D">
      <w:r w:rsidRPr="005A0023">
        <w:rPr>
          <w:rStyle w:v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25" w:name="_Sample_Thresholds_1"/>
      <w:bookmarkStart w:id="26" w:name="_Sample_ThresholdsLimits"/>
      <w:bookmarkStart w:id="27" w:name="_Sample_Thresholds"/>
      <w:bookmarkEnd w:id="25"/>
      <w:bookmarkEnd w:id="26"/>
      <w:bookmarkEnd w:id="27"/>
    </w:p>
    <w:p w14:paraId="5E94B9BA" w14:textId="4D477F0D" w:rsidR="0057238C" w:rsidRDefault="00F83718" w:rsidP="00A42FDA">
      <w:bookmarkStart w:id="28" w:name="NonStandardStutter"/>
      <w:r>
        <w:rPr>
          <w:noProof/>
        </w:rPr>
        <w:drawing>
          <wp:anchor distT="0" distB="0" distL="114300" distR="114300" simplePos="0" relativeHeight="251664384"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28"/>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29" w:name="_Toc494060736"/>
      <w:r>
        <w:rPr>
          <w:noProof/>
        </w:rPr>
        <w:drawing>
          <wp:anchor distT="0" distB="0" distL="114300" distR="114300" simplePos="0" relativeHeight="251667456"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9"/>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xml:space="preserve">, but the sample will </w:t>
      </w:r>
      <w:r w:rsidR="0024087F">
        <w:lastRenderedPageBreak/>
        <w:t>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7"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30" w:name="_Settings_that_affect"/>
      <w:bookmarkEnd w:id="30"/>
    </w:p>
    <w:p w14:paraId="62D71411" w14:textId="77777777" w:rsidR="00A42FDA" w:rsidRDefault="00A42FDA" w:rsidP="00E65090"/>
    <w:p w14:paraId="37701703" w14:textId="77777777" w:rsidR="004A7B0B" w:rsidRPr="00B6649F" w:rsidRDefault="00F37F3A" w:rsidP="00B6649F">
      <w:pPr>
        <w:pStyle w:val="Heading5"/>
      </w:pPr>
      <w:bookmarkStart w:id="31" w:name="_Settings_that_affect_1"/>
      <w:bookmarkEnd w:id="31"/>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8C1C2F" w:rsidRDefault="008C1C2F" w:rsidP="00A308E2">
                            <w:r>
                              <w:t>Raised Baseline Options:</w:t>
                            </w:r>
                          </w:p>
                          <w:p w14:paraId="34318272" w14:textId="77777777" w:rsidR="008C1C2F" w:rsidRDefault="008C1C2F" w:rsidP="00A308E2">
                            <w:r>
                              <w:tab/>
                              <w:t>Raised Baseline Threshold for Samples (RFU)</w:t>
                            </w:r>
                            <w:r>
                              <w:tab/>
                            </w:r>
                            <w:r>
                              <w:tab/>
                            </w:r>
                            <w:r>
                              <w:tab/>
                            </w:r>
                            <w:r>
                              <w:tab/>
                            </w:r>
                            <w:r>
                              <w:tab/>
                            </w:r>
                            <w:r>
                              <w:tab/>
                              <w:t>250</w:t>
                            </w:r>
                          </w:p>
                          <w:p w14:paraId="6A661505" w14:textId="679EB8AA" w:rsidR="008C1C2F" w:rsidRDefault="008C1C2F"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8C1C2F" w:rsidRDefault="008C1C2F" w:rsidP="00A308E2">
                      <w:r>
                        <w:t>Raised Baseline Options:</w:t>
                      </w:r>
                    </w:p>
                    <w:p w14:paraId="34318272" w14:textId="77777777" w:rsidR="008C1C2F" w:rsidRDefault="008C1C2F" w:rsidP="00A308E2">
                      <w:r>
                        <w:tab/>
                        <w:t>Raised Baseline Threshold for Samples (RFU)</w:t>
                      </w:r>
                      <w:r>
                        <w:tab/>
                      </w:r>
                      <w:r>
                        <w:tab/>
                      </w:r>
                      <w:r>
                        <w:tab/>
                      </w:r>
                      <w:r>
                        <w:tab/>
                      </w:r>
                      <w:r>
                        <w:tab/>
                      </w:r>
                      <w:r>
                        <w:tab/>
                        <w:t>250</w:t>
                      </w:r>
                    </w:p>
                    <w:p w14:paraId="6A661505" w14:textId="679EB8AA" w:rsidR="008C1C2F" w:rsidRDefault="008C1C2F"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7A517EED" w14:textId="76477CE3" w:rsidR="00A42FDA" w:rsidRDefault="00A42FDA">
      <w:pPr>
        <w:rPr>
          <w:rFonts w:ascii="Calibri" w:hAnsi="Calibri"/>
          <w:sz w:val="22"/>
        </w:rPr>
      </w:pPr>
      <w:r>
        <w:rPr>
          <w:rFonts w:ascii="Calibri" w:hAnsi="Calibri"/>
          <w:sz w:val="22"/>
        </w:rPr>
        <w:br w:type="page"/>
      </w:r>
    </w:p>
    <w:p w14:paraId="2F8F19BC"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8C1C2F" w:rsidRDefault="008C1C2F" w:rsidP="00A308E2">
                            <w:r>
                              <w:t>Cross Channel Options:</w:t>
                            </w:r>
                          </w:p>
                          <w:p w14:paraId="0ABB3F6F" w14:textId="06726973" w:rsidR="008C1C2F" w:rsidRPr="00201EF1" w:rsidRDefault="008C1C2F"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8C1C2F" w:rsidRDefault="008C1C2F" w:rsidP="00A308E2">
                            <w:r>
                              <w:tab/>
                            </w:r>
                            <w:r w:rsidRPr="00247339">
                              <w:rPr>
                                <w:sz w:val="18"/>
                                <w:szCs w:val="18"/>
                              </w:rPr>
                              <w:t>Min RFU for a peak to be considered as a peak that causes pull-up (primary pull-up) (Default = 500)</w:t>
                            </w:r>
                            <w:r>
                              <w:tab/>
                              <w:t>500</w:t>
                            </w:r>
                          </w:p>
                          <w:p w14:paraId="7B51FE22" w14:textId="6E440F28" w:rsidR="008C1C2F" w:rsidRDefault="008C1C2F"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8C1C2F" w:rsidRDefault="008C1C2F"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593EA9D4" w:rsidR="008C1C2F" w:rsidRPr="00807F90" w:rsidRDefault="008C1C2F" w:rsidP="00A308E2">
                            <w:pPr>
                              <w:autoSpaceDE w:val="0"/>
                              <w:autoSpaceDN w:val="0"/>
                              <w:adjustRightInd w:val="0"/>
                              <w:rPr>
                                <w:rFonts w:ascii="Wingdings" w:hAnsi="Wingdings" w:cs="Wingdings"/>
                                <w:sz w:val="26"/>
                                <w:szCs w:val="26"/>
                              </w:rPr>
                            </w:pPr>
                            <w:r>
                              <w:rPr>
                                <w:rFonts w:ascii="Wingdings" w:hAnsi="Wingdings" w:cs="Wingdings"/>
                                <w:sz w:val="26"/>
                                <w:szCs w:val="26"/>
                              </w:rPr>
                              <w:tab/>
                            </w:r>
                            <w:r>
                              <w:t>Constrain Pullup Pattern Analysis (Default: checked – Version 2.9.2 Compatible)</w:t>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8C1C2F" w:rsidRDefault="008C1C2F" w:rsidP="00A308E2">
                      <w:r>
                        <w:t>Cross Channel Options:</w:t>
                      </w:r>
                    </w:p>
                    <w:p w14:paraId="0ABB3F6F" w14:textId="06726973" w:rsidR="008C1C2F" w:rsidRPr="00201EF1" w:rsidRDefault="008C1C2F"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8C1C2F" w:rsidRDefault="008C1C2F" w:rsidP="00A308E2">
                      <w:r>
                        <w:tab/>
                      </w:r>
                      <w:r w:rsidRPr="00247339">
                        <w:rPr>
                          <w:sz w:val="18"/>
                          <w:szCs w:val="18"/>
                        </w:rPr>
                        <w:t>Min RFU for a peak to be considered as a peak that causes pull-up (primary pull-up) (Default = 500)</w:t>
                      </w:r>
                      <w:r>
                        <w:tab/>
                        <w:t>500</w:t>
                      </w:r>
                    </w:p>
                    <w:p w14:paraId="7B51FE22" w14:textId="6E440F28" w:rsidR="008C1C2F" w:rsidRDefault="008C1C2F"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8C1C2F" w:rsidRDefault="008C1C2F"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593EA9D4" w:rsidR="008C1C2F" w:rsidRPr="00807F90" w:rsidRDefault="008C1C2F" w:rsidP="00A308E2">
                      <w:pPr>
                        <w:autoSpaceDE w:val="0"/>
                        <w:autoSpaceDN w:val="0"/>
                        <w:adjustRightInd w:val="0"/>
                        <w:rPr>
                          <w:rFonts w:ascii="Wingdings" w:hAnsi="Wingdings" w:cs="Wingdings"/>
                          <w:sz w:val="26"/>
                          <w:szCs w:val="26"/>
                        </w:rPr>
                      </w:pPr>
                      <w:r>
                        <w:rPr>
                          <w:rFonts w:ascii="Wingdings" w:hAnsi="Wingdings" w:cs="Wingdings"/>
                          <w:sz w:val="26"/>
                          <w:szCs w:val="26"/>
                        </w:rPr>
                        <w:tab/>
                      </w:r>
                      <w:r>
                        <w:t>Constrain Pullup Pattern Analysis (Default: checked – Version 2.9.2 Compatible)</w:t>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30B07B61" w:rsidR="00A308E2" w:rsidRPr="00A308E2" w:rsidRDefault="00F051A3" w:rsidP="000A0F7F">
      <w:r w:rsidRPr="00F051A3">
        <w:rPr>
          <w:rFonts w:ascii="Courier New" w:hAnsi="Courier New" w:cs="Courier New"/>
          <w:b/>
          <w:szCs w:val="20"/>
          <w:shd w:val="clear" w:color="auto" w:fill="C0F0C0"/>
        </w:rPr>
        <w:t>Min RFU for a peak to be considered as a peak that causes pull-up (primary pull-up) (Default = 500)</w:t>
      </w:r>
      <w:r w:rsidR="00A308E2" w:rsidRPr="00A308E2">
        <w:t xml:space="preserve"> is the minimum height at which OSIRIS will consider </w:t>
      </w:r>
      <w:r w:rsidR="00A308E2" w:rsidRPr="00F1280B">
        <w:t>a peak</w:t>
      </w:r>
      <w:r w:rsidR="00A308E2" w:rsidRPr="00F1280B">
        <w:rPr>
          <w:i/>
          <w:u w:val="single"/>
        </w:rPr>
        <w:t xml:space="preserve"> to be the cause</w:t>
      </w:r>
      <w:r w:rsidR="00A308E2" w:rsidRPr="00A308E2">
        <w:t xml:space="preserve"> of pull-up (“primary pull-up”) in other channels.  </w:t>
      </w:r>
      <w:r w:rsidR="00316BF9">
        <w:t>Do not set this to a very low value; it will not increase the sensitivity of detection of small pull-up peaks</w:t>
      </w:r>
      <w:r w:rsidR="00F84950">
        <w:t xml:space="preserve"> and may actually reduce the sensitivity for small pull-up peaks</w:t>
      </w:r>
      <w:r w:rsidR="00316BF9">
        <w:t xml:space="preserve">.  </w:t>
      </w:r>
      <w:r w:rsidR="00A308E2" w:rsidRPr="00A308E2">
        <w:t xml:space="preserve">This </w:t>
      </w:r>
      <w:r w:rsidR="00316BF9">
        <w:t xml:space="preserve">setting </w:t>
      </w:r>
      <w:r w:rsidR="00A308E2" w:rsidRPr="00A308E2">
        <w:t>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2705E84B" w:rsidR="0054309A"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28AD4217" w14:textId="4F420305" w:rsidR="00807F90" w:rsidRDefault="00807F90" w:rsidP="0054309A"/>
    <w:p w14:paraId="327AA4BE" w14:textId="32C68406" w:rsidR="00807F90" w:rsidRPr="00A308E2" w:rsidRDefault="00807F90" w:rsidP="0054309A">
      <w:r>
        <w:rPr>
          <w:rFonts w:ascii="Courier New" w:hAnsi="Courier New" w:cs="Courier New"/>
          <w:b/>
          <w:szCs w:val="20"/>
          <w:shd w:val="clear" w:color="auto" w:fill="C0F0C0"/>
        </w:rPr>
        <w:t>Constrain Pull</w:t>
      </w:r>
      <w:r w:rsidR="00CE51C3">
        <w:rPr>
          <w:rFonts w:ascii="Courier New" w:hAnsi="Courier New" w:cs="Courier New"/>
          <w:b/>
          <w:szCs w:val="20"/>
          <w:shd w:val="clear" w:color="auto" w:fill="C0F0C0"/>
        </w:rPr>
        <w:t>-</w:t>
      </w:r>
      <w:r>
        <w:rPr>
          <w:rFonts w:ascii="Courier New" w:hAnsi="Courier New" w:cs="Courier New"/>
          <w:b/>
          <w:szCs w:val="20"/>
          <w:shd w:val="clear" w:color="auto" w:fill="C0F0C0"/>
        </w:rPr>
        <w:t xml:space="preserve">up Pattern Analysis (Default: checked – </w:t>
      </w:r>
      <w:r w:rsidR="004A3082">
        <w:rPr>
          <w:rFonts w:ascii="Courier New" w:hAnsi="Courier New" w:cs="Courier New"/>
          <w:b/>
          <w:szCs w:val="20"/>
          <w:shd w:val="clear" w:color="auto" w:fill="C0F0C0"/>
        </w:rPr>
        <w:t xml:space="preserve">functions </w:t>
      </w:r>
      <w:r w:rsidR="00CE51C3">
        <w:rPr>
          <w:rFonts w:ascii="Courier New" w:hAnsi="Courier New" w:cs="Courier New"/>
          <w:b/>
          <w:szCs w:val="20"/>
          <w:shd w:val="clear" w:color="auto" w:fill="C0F0C0"/>
        </w:rPr>
        <w:t xml:space="preserve">like </w:t>
      </w:r>
      <w:r>
        <w:rPr>
          <w:rFonts w:ascii="Courier New" w:hAnsi="Courier New" w:cs="Courier New"/>
          <w:b/>
          <w:szCs w:val="20"/>
          <w:shd w:val="clear" w:color="auto" w:fill="C0F0C0"/>
        </w:rPr>
        <w:t>Version 2.9.</w:t>
      </w:r>
      <w:r w:rsidR="00C4011C">
        <w:rPr>
          <w:rFonts w:ascii="Courier New" w:hAnsi="Courier New" w:cs="Courier New"/>
          <w:b/>
          <w:szCs w:val="20"/>
          <w:shd w:val="clear" w:color="auto" w:fill="C0F0C0"/>
        </w:rPr>
        <w:t>1</w:t>
      </w:r>
      <w:r>
        <w:rPr>
          <w:rFonts w:ascii="Courier New" w:hAnsi="Courier New" w:cs="Courier New"/>
          <w:b/>
          <w:szCs w:val="20"/>
          <w:shd w:val="clear" w:color="auto" w:fill="C0F0C0"/>
        </w:rPr>
        <w:t>)</w:t>
      </w:r>
      <w:r>
        <w:t xml:space="preserve"> </w:t>
      </w:r>
      <w:r w:rsidR="00F1280B">
        <w:t xml:space="preserve"> It is suggested that users uncheck this as it should give </w:t>
      </w:r>
      <w:r w:rsidR="00BA003B">
        <w:t>more accurate estimates of corrected RFU for partial pull-ups</w:t>
      </w:r>
      <w:r w:rsidR="00F1280B">
        <w:t xml:space="preserve">.  </w:t>
      </w:r>
      <w:r w:rsidR="00747CA0">
        <w:t xml:space="preserve">Unchecking this option </w:t>
      </w:r>
      <w:r w:rsidR="006108AB">
        <w:t xml:space="preserve">(suggested) </w:t>
      </w:r>
      <w:r w:rsidR="00747CA0">
        <w:t xml:space="preserve">allows Osiris to choose the two coefficients to give the best fit to the pull-up data.  </w:t>
      </w:r>
      <w:r w:rsidR="006108AB">
        <w:t xml:space="preserve">This setting </w:t>
      </w:r>
      <w:r>
        <w:t>determines if the pullup pattern analysis formula between any pair of channels will require all coefficients in the formula to have the same sign (constrained analysis) or allows signs to differ.  The two coefficients in the formula are for a linear term, representing potential color correction matrix mismatch, and a quadratic term, approximating the non-linear distortion caused by large peak heights outside the normal linear response region.  Version 2.9.</w:t>
      </w:r>
      <w:r w:rsidR="00C4011C">
        <w:t xml:space="preserve">1 </w:t>
      </w:r>
      <w:r>
        <w:t xml:space="preserve">required both coefficients to be either non-negative or non-positive.  </w:t>
      </w:r>
      <w:r w:rsidR="00D625F0">
        <w:t xml:space="preserve">Checking this option (the default) gives results </w:t>
      </w:r>
      <w:r w:rsidR="00316BF9">
        <w:t xml:space="preserve">like those in </w:t>
      </w:r>
      <w:r w:rsidR="00D625F0">
        <w:t>Version 2.9.</w:t>
      </w:r>
      <w:r w:rsidR="00C4011C">
        <w:t>1</w:t>
      </w:r>
      <w:r w:rsidR="00316BF9">
        <w:t xml:space="preserve">.  </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8C1C2F" w:rsidRPr="00FF126A" w:rsidRDefault="008C1C2F"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8C1C2F" w:rsidRPr="00FF126A" w:rsidRDefault="008C1C2F"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8C1C2F" w:rsidRPr="00FF126A" w:rsidRDefault="008C1C2F"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8C1C2F" w:rsidRPr="00FF126A" w:rsidRDefault="008C1C2F"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w:t>
      </w:r>
      <w:r w:rsidRPr="00A308E2">
        <w:lastRenderedPageBreak/>
        <w:t xml:space="preserve">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8C1C2F" w:rsidRPr="00FF126A" w:rsidRDefault="008C1C2F"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8C1C2F" w:rsidRPr="00FF126A" w:rsidRDefault="008C1C2F"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9BA0C48" w14:textId="77777777" w:rsidR="00A42FDA" w:rsidRDefault="00A42FDA" w:rsidP="00FF126A"/>
    <w:p w14:paraId="1175E540" w14:textId="77777777" w:rsidR="00A42FDA" w:rsidRDefault="00A42FDA"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8C1C2F" w:rsidRDefault="008C1C2F" w:rsidP="00A308E2">
                            <w:r>
                              <w:t>Rework Options:</w:t>
                            </w:r>
                          </w:p>
                          <w:p w14:paraId="283E28DF" w14:textId="77777777" w:rsidR="008C1C2F" w:rsidRPr="00FF126A" w:rsidRDefault="008C1C2F"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8C1C2F" w:rsidRPr="00FF126A" w:rsidRDefault="008C1C2F"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8C1C2F" w:rsidRPr="00FF126A" w:rsidRDefault="008C1C2F"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8C1C2F" w:rsidRDefault="008C1C2F" w:rsidP="00A308E2">
                      <w:r>
                        <w:t>Rework Options:</w:t>
                      </w:r>
                    </w:p>
                    <w:p w14:paraId="283E28DF" w14:textId="77777777" w:rsidR="008C1C2F" w:rsidRPr="00FF126A" w:rsidRDefault="008C1C2F"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8C1C2F" w:rsidRPr="00FF126A" w:rsidRDefault="008C1C2F"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8C1C2F" w:rsidRPr="00FF126A" w:rsidRDefault="008C1C2F"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1ACFC4D4">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8C1C2F" w:rsidRDefault="008C1C2F" w:rsidP="00A308E2">
                            <w:r>
                              <w:t>Curve Fit Options:</w:t>
                            </w:r>
                          </w:p>
                          <w:p w14:paraId="344A322A" w14:textId="77777777" w:rsidR="008C1C2F" w:rsidRPr="00FF126A" w:rsidRDefault="008C1C2F"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8C1C2F" w:rsidRDefault="008C1C2F" w:rsidP="00A308E2">
                            <w:r>
                              <w:rPr>
                                <w:rFonts w:ascii="Wingdings" w:hAnsi="Wingdings" w:cs="Wingdings"/>
                                <w:sz w:val="26"/>
                                <w:szCs w:val="26"/>
                              </w:rPr>
                              <w:tab/>
                            </w:r>
                            <w:r>
                              <w:t>Percentage of Standard Noise Threshold for Peak Identification (Default = 100)</w:t>
                            </w:r>
                            <w:r>
                              <w:tab/>
                            </w:r>
                            <w:r>
                              <w:tab/>
                              <w:t>100</w:t>
                            </w:r>
                          </w:p>
                          <w:p w14:paraId="6E523246" w14:textId="64E01FF7" w:rsidR="008C1C2F" w:rsidRPr="007A7475" w:rsidRDefault="008C1C2F"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8C1C2F" w:rsidRPr="007A7475" w:rsidRDefault="008C1C2F"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8C1C2F" w:rsidRPr="00FF126A" w:rsidRDefault="008C1C2F" w:rsidP="00A308E2">
                            <w:r w:rsidRPr="007A7475">
                              <w:tab/>
                            </w:r>
                            <w:r w:rsidRPr="007A7475">
                              <w:tab/>
                              <w:t>Minimum Number of Points Concave Down (Default = 3)</w:t>
                            </w:r>
                            <w:r w:rsidRPr="007A7475">
                              <w:tab/>
                            </w:r>
                            <w:r w:rsidRPr="007A7475">
                              <w:tab/>
                            </w:r>
                            <w:r w:rsidRPr="007A7475">
                              <w:tab/>
                            </w:r>
                            <w:r w:rsidRPr="007A7475">
                              <w:tab/>
                              <w:t>3</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WN/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F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6wFjfykCAABOBAAADgAAAAAAAAAAAAAAAAAuAgAAZHJzL2Uyb0Rv&#10;Yy54bWxQSwECLQAUAAYACAAAACEAFe6qQtsAAAAFAQAADwAAAAAAAAAAAAAAAACDBAAAZHJzL2Rv&#10;d25yZXYueG1sUEsFBgAAAAAEAAQA8wAAAIsFAAAAAA==&#10;">
                <v:textbox style="mso-fit-shape-to-text:t">
                  <w:txbxContent>
                    <w:p w14:paraId="78B78A86" w14:textId="77777777" w:rsidR="008C1C2F" w:rsidRDefault="008C1C2F" w:rsidP="00A308E2">
                      <w:r>
                        <w:t>Curve Fit Options:</w:t>
                      </w:r>
                    </w:p>
                    <w:p w14:paraId="344A322A" w14:textId="77777777" w:rsidR="008C1C2F" w:rsidRPr="00FF126A" w:rsidRDefault="008C1C2F"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8C1C2F" w:rsidRDefault="008C1C2F" w:rsidP="00A308E2">
                      <w:r>
                        <w:rPr>
                          <w:rFonts w:ascii="Wingdings" w:hAnsi="Wingdings" w:cs="Wingdings"/>
                          <w:sz w:val="26"/>
                          <w:szCs w:val="26"/>
                        </w:rPr>
                        <w:tab/>
                      </w:r>
                      <w:r>
                        <w:t>Percentage of Standard Noise Threshold for Peak Identification (Default = 100)</w:t>
                      </w:r>
                      <w:r>
                        <w:tab/>
                      </w:r>
                      <w:r>
                        <w:tab/>
                        <w:t>100</w:t>
                      </w:r>
                    </w:p>
                    <w:p w14:paraId="6E523246" w14:textId="64E01FF7" w:rsidR="008C1C2F" w:rsidRPr="007A7475" w:rsidRDefault="008C1C2F"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8C1C2F" w:rsidRPr="007A7475" w:rsidRDefault="008C1C2F"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8C1C2F" w:rsidRPr="00FF126A" w:rsidRDefault="008C1C2F" w:rsidP="00A308E2">
                      <w:r w:rsidRPr="007A7475">
                        <w:tab/>
                      </w:r>
                      <w:r w:rsidRPr="007A7475">
                        <w:tab/>
                        <w:t>Minimum Number of Points Concave Down (Default = 3)</w:t>
                      </w:r>
                      <w:r w:rsidRPr="007A7475">
                        <w:tab/>
                      </w:r>
                      <w:r w:rsidRPr="007A7475">
                        <w:tab/>
                      </w:r>
                      <w:r w:rsidRPr="007A7475">
                        <w:tab/>
                      </w:r>
                      <w:r w:rsidRPr="007A7475">
                        <w:tab/>
                        <w:t>3</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126114B0" w:rsidR="00A308E2" w:rsidRDefault="00A308E2" w:rsidP="00FF126A">
      <w:r w:rsidRPr="00A308E2">
        <w:rPr>
          <w:rFonts w:ascii="Courier New" w:hAnsi="Courier New" w:cs="Courier New"/>
          <w:b/>
          <w:szCs w:val="20"/>
          <w:shd w:val="clear" w:color="auto" w:fill="C0F0C0"/>
        </w:rPr>
        <w:lastRenderedPageBreak/>
        <w:t xml:space="preserve">Percentage of Standard Noise Threshold </w:t>
      </w:r>
      <w:r w:rsidR="001A5BD3" w:rsidRPr="00A308E2">
        <w:rPr>
          <w:rFonts w:ascii="Courier New" w:hAnsi="Courier New" w:cs="Courier New"/>
          <w:b/>
          <w:szCs w:val="20"/>
          <w:shd w:val="clear" w:color="auto" w:fill="C0F0C0"/>
        </w:rPr>
        <w:t>for</w:t>
      </w:r>
      <w:r w:rsidRPr="00A308E2">
        <w:rPr>
          <w:rFonts w:ascii="Courier New" w:hAnsi="Courier New" w:cs="Courier New"/>
          <w:b/>
          <w:szCs w:val="20"/>
          <w:shd w:val="clear" w:color="auto" w:fill="C0F0C0"/>
        </w:rPr>
        <w:t xml:space="preserve">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r w:rsidR="005729FC">
        <w:t xml:space="preserve">  This value does not affect the Enhance</w:t>
      </w:r>
      <w:r w:rsidR="00C26D3E">
        <w:t>d</w:t>
      </w:r>
      <w:r w:rsidR="005729FC">
        <w:t xml:space="preserve"> Shoulder-Fitting Algorithm below.</w:t>
      </w:r>
    </w:p>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4F57DC5D"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is a parameter that helps OSIRIS decide if a region of time potentially contains a shoulder peak.  If the raw data in the time interval under consideration exceeds the analyzed data (the fitted curve) in that region by less than this percentage times the noise level previously ascertained by OSIRIS, </w:t>
      </w:r>
      <w:r w:rsidR="005807A7">
        <w:t>then</w:t>
      </w:r>
      <w:r w:rsidR="005807A7" w:rsidRPr="007A7475">
        <w:t xml:space="preserve"> </w:t>
      </w:r>
      <w:r w:rsidRPr="007A7475">
        <w:t>the time interval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Increasing this value will make shoulder peak detection by this algorithm less sensitive.</w:t>
      </w:r>
    </w:p>
    <w:p w14:paraId="1AAE2AFE" w14:textId="77777777" w:rsidR="007A7475" w:rsidRPr="007A7475" w:rsidRDefault="007A7475" w:rsidP="00FF126A"/>
    <w:p w14:paraId="6C9B96FD" w14:textId="7131DE9A"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Setting this value to less than 3 i</w:t>
      </w:r>
      <w:r w:rsidR="00C26D3E">
        <w:t>s</w:t>
      </w:r>
      <w:r w:rsidR="00564A9E">
        <w:t xml:space="preserve"> not recommended. </w:t>
      </w:r>
    </w:p>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8C1C2F" w:rsidRDefault="008C1C2F" w:rsidP="00A308E2">
                            <w:r>
                              <w:t>Negative Control Options:</w:t>
                            </w:r>
                          </w:p>
                          <w:p w14:paraId="5AFF213D" w14:textId="2DFAB0EA" w:rsidR="008C1C2F" w:rsidRPr="00FF126A" w:rsidRDefault="008C1C2F"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8C1C2F" w:rsidRDefault="008C1C2F"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8C1C2F" w:rsidRPr="00FF126A" w:rsidRDefault="008C1C2F" w:rsidP="00A308E2">
                            <w:r>
                              <w:tab/>
                            </w:r>
                            <w:r>
                              <w:tab/>
                              <w:t>Minimum Number of Peaks per Channel in Primer Dimer for Negative Control</w:t>
                            </w:r>
                            <w:r>
                              <w:tab/>
                              <w:t xml:space="preserve">    2</w:t>
                            </w:r>
                          </w:p>
                          <w:p w14:paraId="64F8BA95" w14:textId="0561DE73" w:rsidR="008C1C2F" w:rsidRPr="00FF126A" w:rsidRDefault="008C1C2F"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8C1C2F" w:rsidRDefault="008C1C2F" w:rsidP="00A308E2">
                      <w:r>
                        <w:t>Negative Control Options:</w:t>
                      </w:r>
                    </w:p>
                    <w:p w14:paraId="5AFF213D" w14:textId="2DFAB0EA" w:rsidR="008C1C2F" w:rsidRPr="00FF126A" w:rsidRDefault="008C1C2F"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8C1C2F" w:rsidRDefault="008C1C2F"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8C1C2F" w:rsidRPr="00FF126A" w:rsidRDefault="008C1C2F" w:rsidP="00A308E2">
                      <w:r>
                        <w:tab/>
                      </w:r>
                      <w:r>
                        <w:tab/>
                        <w:t>Minimum Number of Peaks per Channel in Primer Dimer for Negative Control</w:t>
                      </w:r>
                      <w:r>
                        <w:tab/>
                        <w:t xml:space="preserve">    2</w:t>
                      </w:r>
                    </w:p>
                    <w:p w14:paraId="64F8BA95" w14:textId="0561DE73" w:rsidR="008C1C2F" w:rsidRPr="00FF126A" w:rsidRDefault="008C1C2F"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29324038" w:rsidR="00A42FDA" w:rsidRDefault="00A42FDA" w:rsidP="00FF126A"/>
    <w:p w14:paraId="07D67ABD" w14:textId="63D548B5" w:rsidR="00B71144" w:rsidRDefault="00B71144" w:rsidP="00FF126A"/>
    <w:p w14:paraId="08533813" w14:textId="77777777" w:rsidR="00B71144" w:rsidRPr="00A308E2" w:rsidRDefault="00B71144"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8C1C2F" w:rsidRPr="00FF126A" w:rsidRDefault="008C1C2F"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8C1C2F" w:rsidRPr="00FF126A" w:rsidRDefault="008C1C2F"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lastRenderedPageBreak/>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8C1C2F" w:rsidRDefault="008C1C2F" w:rsidP="00A308E2">
                            <w:r>
                              <w:t>Call Criteria:</w:t>
                            </w:r>
                          </w:p>
                          <w:p w14:paraId="4B0FFF13" w14:textId="00567102" w:rsidR="008C1C2F" w:rsidRPr="00FF126A" w:rsidRDefault="008C1C2F"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8C1C2F" w:rsidRPr="00FF126A" w:rsidRDefault="008C1C2F"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8C1C2F" w:rsidRPr="00FF126A" w:rsidRDefault="008C1C2F"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8C1C2F" w:rsidRPr="00FF126A" w:rsidRDefault="008C1C2F" w:rsidP="00A308E2">
                            <w:pPr>
                              <w:ind w:firstLine="720"/>
                            </w:pPr>
                          </w:p>
                          <w:p w14:paraId="4D8404F0" w14:textId="77777777" w:rsidR="008C1C2F" w:rsidRDefault="008C1C2F"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8C1C2F" w:rsidRDefault="008C1C2F" w:rsidP="00A308E2">
                            <w:pPr>
                              <w:ind w:firstLine="720"/>
                              <w:rPr>
                                <w:rFonts w:ascii="Wingdings" w:hAnsi="Wingdings" w:cs="Wingdings"/>
                                <w:sz w:val="26"/>
                                <w:szCs w:val="26"/>
                              </w:rPr>
                            </w:pPr>
                          </w:p>
                          <w:p w14:paraId="7EC52EED" w14:textId="0B5BB092" w:rsidR="008C1C2F" w:rsidRDefault="008C1C2F" w:rsidP="00A308E2">
                            <w:pPr>
                              <w:ind w:firstLine="720"/>
                              <w:rPr>
                                <w:color w:val="000000" w:themeColor="text1"/>
                              </w:rPr>
                            </w:pPr>
                            <w:r>
                              <w:rPr>
                                <w:color w:val="000000" w:themeColor="text1"/>
                              </w:rPr>
                              <w:t>Stutter Call Criteria…For Peaks Identified as Stutter:</w:t>
                            </w:r>
                          </w:p>
                          <w:p w14:paraId="3BBA427D" w14:textId="15381469" w:rsidR="008C1C2F" w:rsidRDefault="008C1C2F"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8C1C2F" w:rsidRDefault="008C1C2F"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8C1C2F" w:rsidRDefault="008C1C2F"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8C1C2F" w:rsidRDefault="008C1C2F" w:rsidP="00A308E2">
                            <w:pPr>
                              <w:ind w:firstLine="720"/>
                              <w:rPr>
                                <w:rFonts w:ascii="Wingdings" w:hAnsi="Wingdings" w:cs="Wingdings"/>
                                <w:sz w:val="26"/>
                                <w:szCs w:val="26"/>
                              </w:rPr>
                            </w:pPr>
                          </w:p>
                          <w:p w14:paraId="20D3257D" w14:textId="34A95552" w:rsidR="008C1C2F" w:rsidRDefault="008C1C2F" w:rsidP="00D53827">
                            <w:pPr>
                              <w:ind w:firstLine="720"/>
                              <w:rPr>
                                <w:color w:val="000000" w:themeColor="text1"/>
                              </w:rPr>
                            </w:pPr>
                            <w:r>
                              <w:rPr>
                                <w:color w:val="000000" w:themeColor="text1"/>
                              </w:rPr>
                              <w:t>Adenylation Call Criteria:</w:t>
                            </w:r>
                          </w:p>
                          <w:p w14:paraId="73180144" w14:textId="23D5112C" w:rsidR="008C1C2F" w:rsidRDefault="008C1C2F"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8C1C2F" w:rsidRDefault="008C1C2F"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8C1C2F" w:rsidRPr="00FF6D02" w:rsidRDefault="008C1C2F"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8C1C2F" w:rsidRDefault="008C1C2F" w:rsidP="00A308E2">
                      <w:r>
                        <w:t>Call Criteria:</w:t>
                      </w:r>
                    </w:p>
                    <w:p w14:paraId="4B0FFF13" w14:textId="00567102" w:rsidR="008C1C2F" w:rsidRPr="00FF126A" w:rsidRDefault="008C1C2F"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8C1C2F" w:rsidRPr="00FF126A" w:rsidRDefault="008C1C2F"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8C1C2F" w:rsidRPr="00FF126A" w:rsidRDefault="008C1C2F"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8C1C2F" w:rsidRPr="00FF126A" w:rsidRDefault="008C1C2F" w:rsidP="00A308E2">
                      <w:pPr>
                        <w:ind w:firstLine="720"/>
                      </w:pPr>
                    </w:p>
                    <w:p w14:paraId="4D8404F0" w14:textId="77777777" w:rsidR="008C1C2F" w:rsidRDefault="008C1C2F"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8C1C2F" w:rsidRDefault="008C1C2F" w:rsidP="00A308E2">
                      <w:pPr>
                        <w:ind w:firstLine="720"/>
                        <w:rPr>
                          <w:rFonts w:ascii="Wingdings" w:hAnsi="Wingdings" w:cs="Wingdings"/>
                          <w:sz w:val="26"/>
                          <w:szCs w:val="26"/>
                        </w:rPr>
                      </w:pPr>
                    </w:p>
                    <w:p w14:paraId="7EC52EED" w14:textId="0B5BB092" w:rsidR="008C1C2F" w:rsidRDefault="008C1C2F" w:rsidP="00A308E2">
                      <w:pPr>
                        <w:ind w:firstLine="720"/>
                        <w:rPr>
                          <w:color w:val="000000" w:themeColor="text1"/>
                        </w:rPr>
                      </w:pPr>
                      <w:r>
                        <w:rPr>
                          <w:color w:val="000000" w:themeColor="text1"/>
                        </w:rPr>
                        <w:t>Stutter Call Criteria…For Peaks Identified as Stutter:</w:t>
                      </w:r>
                    </w:p>
                    <w:p w14:paraId="3BBA427D" w14:textId="15381469" w:rsidR="008C1C2F" w:rsidRDefault="008C1C2F"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8C1C2F" w:rsidRDefault="008C1C2F"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8C1C2F" w:rsidRDefault="008C1C2F"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8C1C2F" w:rsidRDefault="008C1C2F" w:rsidP="00A308E2">
                      <w:pPr>
                        <w:ind w:firstLine="720"/>
                        <w:rPr>
                          <w:rFonts w:ascii="Wingdings" w:hAnsi="Wingdings" w:cs="Wingdings"/>
                          <w:sz w:val="26"/>
                          <w:szCs w:val="26"/>
                        </w:rPr>
                      </w:pPr>
                    </w:p>
                    <w:p w14:paraId="20D3257D" w14:textId="34A95552" w:rsidR="008C1C2F" w:rsidRDefault="008C1C2F" w:rsidP="00D53827">
                      <w:pPr>
                        <w:ind w:firstLine="720"/>
                        <w:rPr>
                          <w:color w:val="000000" w:themeColor="text1"/>
                        </w:rPr>
                      </w:pPr>
                      <w:r>
                        <w:rPr>
                          <w:color w:val="000000" w:themeColor="text1"/>
                        </w:rPr>
                        <w:t>Adenylation Call Criteria:</w:t>
                      </w:r>
                    </w:p>
                    <w:p w14:paraId="73180144" w14:textId="23D5112C" w:rsidR="008C1C2F" w:rsidRDefault="008C1C2F"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8C1C2F" w:rsidRDefault="008C1C2F"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8C1C2F" w:rsidRPr="00FF6D02" w:rsidRDefault="008C1C2F" w:rsidP="00A308E2">
                      <w:pPr>
                        <w:ind w:firstLine="720"/>
                      </w:pPr>
                    </w:p>
                  </w:txbxContent>
                </v:textbox>
                <w10:anchorlock/>
              </v:shape>
            </w:pict>
          </mc:Fallback>
        </mc:AlternateContent>
      </w:r>
    </w:p>
    <w:p w14:paraId="522142F4" w14:textId="77777777" w:rsidR="00CD1FB4" w:rsidRPr="00A308E2" w:rsidRDefault="00CD1FB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77777777" w:rsidR="00A308E2" w:rsidRPr="00A308E2" w:rsidRDefault="00A308E2"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25D45350" w:rsidR="00D53827" w:rsidRDefault="00D53827" w:rsidP="00FF126A"/>
    <w:p w14:paraId="5D8CDAE9" w14:textId="7E416519" w:rsidR="00B71144" w:rsidRDefault="00B71144" w:rsidP="00FF126A"/>
    <w:p w14:paraId="2DD0590F" w14:textId="2BE46B14" w:rsidR="00B71144" w:rsidRDefault="00B71144" w:rsidP="00FF126A"/>
    <w:p w14:paraId="74EC9F9A" w14:textId="6727397E" w:rsidR="00B71144" w:rsidRDefault="00B71144" w:rsidP="00FF126A"/>
    <w:p w14:paraId="66D58165" w14:textId="102C39E1" w:rsidR="00B71144" w:rsidRDefault="00B71144" w:rsidP="00FF126A"/>
    <w:p w14:paraId="0BB534BF" w14:textId="77777777" w:rsidR="00B71144" w:rsidRDefault="00B71144" w:rsidP="00FF126A"/>
    <w:p w14:paraId="3498A195" w14:textId="390D35CA" w:rsidR="00D53827" w:rsidRDefault="00B616E7" w:rsidP="00FF126A">
      <w:bookmarkStart w:id="32" w:name="CallAlleleForStutter"/>
      <w:r>
        <w:rPr>
          <w:rFonts w:ascii="Courier New" w:hAnsi="Courier New" w:cs="Courier New"/>
          <w:b/>
          <w:szCs w:val="20"/>
          <w:shd w:val="clear" w:color="auto" w:fill="C0F0C0"/>
        </w:rPr>
        <w:t>Checked: Call Allele and Stutter Artifact; Unchecked: Call Artifact But Not Allele</w:t>
      </w:r>
      <w:bookmarkEnd w:id="32"/>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054B873F" w14:textId="77777777" w:rsidR="007B2849" w:rsidRDefault="007B2849"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77777777" w:rsidR="00D53827" w:rsidRDefault="00D53827"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7777777" w:rsidR="007B2849" w:rsidRDefault="007B2849"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54693304" w14:textId="5CB94F51"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8C1C2F" w:rsidRPr="00FF126A" w:rsidRDefault="008C1C2F"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8C1C2F" w:rsidRPr="00FF126A" w:rsidRDefault="008C1C2F"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46E3AD30" w:rsidR="00B71144" w:rsidRDefault="00B71144">
      <w:r>
        <w:br w:type="page"/>
      </w:r>
    </w:p>
    <w:p w14:paraId="2777E387"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6163556F">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8C1C2F" w:rsidRDefault="008C1C2F" w:rsidP="00A308E2">
                            <w:r>
                              <w:t>Baseline Analysis Options:</w:t>
                            </w:r>
                          </w:p>
                          <w:p w14:paraId="2F8935FC" w14:textId="77777777" w:rsidR="008C1C2F" w:rsidRPr="009865C7" w:rsidRDefault="008C1C2F"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8C1C2F" w:rsidRPr="009865C7" w:rsidRDefault="008C1C2F"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8C1C2F" w:rsidRPr="009865C7" w:rsidRDefault="008C1C2F" w:rsidP="00A308E2">
                            <w:pPr>
                              <w:ind w:firstLine="720"/>
                            </w:pPr>
                            <w:r>
                              <w:tab/>
                              <w:t>Baseline Estimation Threshold (In RFU; Must Be Positive; Default = 10 RFU)</w:t>
                            </w:r>
                            <w:r>
                              <w:tab/>
                            </w:r>
                            <w:r>
                              <w:tab/>
                              <w:t>10</w:t>
                            </w:r>
                          </w:p>
                          <w:p w14:paraId="03E7D49A" w14:textId="77777777" w:rsidR="008C1C2F" w:rsidRPr="009865C7" w:rsidRDefault="008C1C2F"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8C1C2F" w:rsidRPr="009865C7" w:rsidRDefault="008C1C2F"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8C1C2F" w:rsidRPr="009865C7" w:rsidRDefault="008C1C2F"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8C1C2F" w:rsidRDefault="008C1C2F"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8C1C2F" w:rsidRPr="009865C7" w:rsidRDefault="008C1C2F"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8C1C2F" w:rsidRDefault="008C1C2F" w:rsidP="00A308E2">
                      <w:r>
                        <w:t>Baseline Analysis Options:</w:t>
                      </w:r>
                    </w:p>
                    <w:p w14:paraId="2F8935FC" w14:textId="77777777" w:rsidR="008C1C2F" w:rsidRPr="009865C7" w:rsidRDefault="008C1C2F"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8C1C2F" w:rsidRPr="009865C7" w:rsidRDefault="008C1C2F"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8C1C2F" w:rsidRPr="009865C7" w:rsidRDefault="008C1C2F" w:rsidP="00A308E2">
                      <w:pPr>
                        <w:ind w:firstLine="720"/>
                      </w:pPr>
                      <w:r>
                        <w:tab/>
                        <w:t>Baseline Estimation Threshold (In RFU; Must Be Positive; Default = 10 RFU)</w:t>
                      </w:r>
                      <w:r>
                        <w:tab/>
                      </w:r>
                      <w:r>
                        <w:tab/>
                        <w:t>10</w:t>
                      </w:r>
                    </w:p>
                    <w:p w14:paraId="03E7D49A" w14:textId="77777777" w:rsidR="008C1C2F" w:rsidRPr="009865C7" w:rsidRDefault="008C1C2F"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8C1C2F" w:rsidRPr="009865C7" w:rsidRDefault="008C1C2F"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8C1C2F" w:rsidRPr="009865C7" w:rsidRDefault="008C1C2F"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8C1C2F" w:rsidRDefault="008C1C2F"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8C1C2F" w:rsidRPr="009865C7" w:rsidRDefault="008C1C2F"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w:t>
      </w:r>
      <w:r w:rsidRPr="00A308E2">
        <w:lastRenderedPageBreak/>
        <w:t>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2A38AFBE" w:rsidR="00DC7DDA" w:rsidRDefault="00DC7DDA"/>
    <w:p w14:paraId="5BBADDB2" w14:textId="77777777" w:rsidR="00B71144" w:rsidRDefault="00B71144"/>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lastRenderedPageBreak/>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8C1C2F" w:rsidRDefault="008C1C2F" w:rsidP="00A308E2">
                            <w:r>
                              <w:t>Ladder Selection Criteria (Based on Sample-to-Ladder Time Transform):</w:t>
                            </w:r>
                          </w:p>
                          <w:p w14:paraId="642D1FB4" w14:textId="5C70D44C" w:rsidR="008C1C2F" w:rsidRPr="009865C7" w:rsidRDefault="008C1C2F"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8C1C2F" w:rsidRPr="009865C7" w:rsidRDefault="008C1C2F"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8C1C2F" w:rsidRPr="009865C7" w:rsidRDefault="008C1C2F" w:rsidP="00A308E2">
                            <w:pPr>
                              <w:ind w:firstLine="720"/>
                            </w:pPr>
                            <w:r>
                              <w:tab/>
                              <w:t>Most Linear Time Transform Threshold (Default = 175, 0 is ideal fit)</w:t>
                            </w:r>
                            <w:r>
                              <w:tab/>
                            </w:r>
                            <w:r>
                              <w:tab/>
                              <w:t>175</w:t>
                            </w:r>
                          </w:p>
                          <w:p w14:paraId="147BE3E7" w14:textId="4EF42F61" w:rsidR="008C1C2F" w:rsidRPr="009865C7" w:rsidRDefault="008C1C2F"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8C1C2F" w:rsidRDefault="008C1C2F" w:rsidP="00A308E2">
                      <w:r>
                        <w:t>Ladder Selection Criteria (Based on Sample-to-Ladder Time Transform):</w:t>
                      </w:r>
                    </w:p>
                    <w:p w14:paraId="642D1FB4" w14:textId="5C70D44C" w:rsidR="008C1C2F" w:rsidRPr="009865C7" w:rsidRDefault="008C1C2F"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8C1C2F" w:rsidRPr="009865C7" w:rsidRDefault="008C1C2F"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8C1C2F" w:rsidRPr="009865C7" w:rsidRDefault="008C1C2F" w:rsidP="00A308E2">
                      <w:pPr>
                        <w:ind w:firstLine="720"/>
                      </w:pPr>
                      <w:r>
                        <w:tab/>
                        <w:t>Most Linear Time Transform Threshold (Default = 175, 0 is ideal fit)</w:t>
                      </w:r>
                      <w:r>
                        <w:tab/>
                      </w:r>
                      <w:r>
                        <w:tab/>
                        <w:t>175</w:t>
                      </w:r>
                    </w:p>
                    <w:p w14:paraId="147BE3E7" w14:textId="4EF42F61" w:rsidR="008C1C2F" w:rsidRPr="009865C7" w:rsidRDefault="008C1C2F"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8C1C2F" w:rsidRPr="009865C7" w:rsidRDefault="008C1C2F"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8C1C2F" w:rsidRPr="009865C7" w:rsidRDefault="008C1C2F" w:rsidP="00A308E2">
                            <w:r>
                              <w:tab/>
                              <w:t>Max % BP for Residual Displacement Test (Default = 17% BP)</w:t>
                            </w:r>
                            <w:r>
                              <w:tab/>
                            </w:r>
                            <w:r>
                              <w:tab/>
                            </w:r>
                            <w:r>
                              <w:tab/>
                            </w:r>
                            <w:r>
                              <w:tab/>
                              <w:t>17</w:t>
                            </w:r>
                          </w:p>
                          <w:p w14:paraId="2CF10C75" w14:textId="77777777" w:rsidR="008C1C2F" w:rsidRPr="009865C7" w:rsidRDefault="008C1C2F"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8C1C2F" w:rsidRPr="009865C7" w:rsidRDefault="008C1C2F"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8C1C2F" w:rsidRPr="009865C7" w:rsidRDefault="008C1C2F" w:rsidP="00A308E2">
                      <w:r>
                        <w:tab/>
                        <w:t>Max % BP for Residual Displacement Test (Default = 17% BP)</w:t>
                      </w:r>
                      <w:r>
                        <w:tab/>
                      </w:r>
                      <w:r>
                        <w:tab/>
                      </w:r>
                      <w:r>
                        <w:tab/>
                      </w:r>
                      <w:r>
                        <w:tab/>
                        <w:t>17</w:t>
                      </w:r>
                    </w:p>
                    <w:p w14:paraId="2CF10C75" w14:textId="77777777" w:rsidR="008C1C2F" w:rsidRPr="009865C7" w:rsidRDefault="008C1C2F"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3" w:name="ResidualDisplacementSettings"/>
      <w:r w:rsidRPr="00A308E2">
        <w:t>Residual</w:t>
      </w:r>
      <w:bookmarkEnd w:id="33"/>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0C834BE8" w14:textId="77777777" w:rsidR="003B455D" w:rsidRPr="00A308E2" w:rsidRDefault="003B455D"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14EC3528"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w:t>
      </w:r>
      <w:r w:rsidR="00EF4536">
        <w:t xml:space="preserve">If OSIRS is being used as an expert system </w:t>
      </w:r>
      <w:r w:rsidR="00902041">
        <w:t xml:space="preserve">and the Residual Displacement Allele Validation Test is enabled, we recommend that this setting be selected.  </w:t>
      </w:r>
      <w:r w:rsidRPr="00A308E2">
        <w:t>If selected, a peak with an excessive residual displacement is given a critical artifact.  If not selected, the artifact is non-critical.  Default = Unselected (false).</w:t>
      </w:r>
    </w:p>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8C1C2F" w:rsidRDefault="008C1C2F"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8C1C2F" w:rsidRPr="009865C7" w:rsidRDefault="008C1C2F"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8C1C2F" w:rsidRPr="009865C7" w:rsidRDefault="008C1C2F"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8C1C2F" w:rsidRPr="009865C7" w:rsidRDefault="008C1C2F"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8C1C2F" w:rsidRPr="009865C7" w:rsidRDefault="008C1C2F"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8C1C2F" w:rsidRDefault="008C1C2F"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8C1C2F" w:rsidRPr="009865C7" w:rsidRDefault="008C1C2F"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8C1C2F" w:rsidRPr="009865C7" w:rsidRDefault="008C1C2F"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8C1C2F" w:rsidRPr="009865C7" w:rsidRDefault="008C1C2F"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8C1C2F" w:rsidRPr="009865C7" w:rsidRDefault="008C1C2F"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34" w:name="DisableFiltersForMixtures"/>
      <w:r w:rsidRPr="00A308E2">
        <w:rPr>
          <w:rFonts w:ascii="Courier New" w:hAnsi="Courier New" w:cs="Courier New"/>
          <w:b/>
          <w:szCs w:val="20"/>
          <w:shd w:val="clear" w:color="auto" w:fill="C0F0C0"/>
        </w:rPr>
        <w:t>Disable Low Level Height Filters For Known Mixtures</w:t>
      </w:r>
      <w:bookmarkEnd w:id="34"/>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E270B58" w14:textId="77777777" w:rsidR="00B71144" w:rsidRDefault="00B71144">
      <w:pPr>
        <w:rPr>
          <w:rFonts w:ascii="Calibri" w:hAnsi="Calibri"/>
          <w:sz w:val="22"/>
        </w:rPr>
      </w:pP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ave Ladder ILS History To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Latitude For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F4E63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17734E">
        <w:rPr>
          <w:rFonts w:ascii="Wingdings" w:hAnsi="Wingdings" w:cs="Wingdings"/>
          <w:sz w:val="26"/>
          <w:szCs w:val="26"/>
        </w:rPr>
        <w:t></w:t>
      </w:r>
    </w:p>
    <w:p w14:paraId="5DD52FEF" w14:textId="54840C47" w:rsidR="00604054" w:rsidRPr="006D44A0"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Latitude For Ladder End Point ILS Fit (100ths of percent of overall interval)</w:t>
      </w:r>
      <w:r w:rsidR="008D6504">
        <w:rPr>
          <w:rFonts w:ascii="Calibri" w:hAnsi="Calibri"/>
          <w:sz w:val="22"/>
        </w:rPr>
        <w:tab/>
      </w:r>
      <w:r w:rsidR="008D6504">
        <w:rPr>
          <w:rFonts w:ascii="Calibri" w:hAnsi="Calibri"/>
          <w:sz w:val="22"/>
        </w:rPr>
        <w:tab/>
        <w:t>100</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8A8FC19"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w:t>
      </w:r>
      <w:r w:rsidR="0051122F">
        <w:t xml:space="preserve">multiplied by </w:t>
      </w:r>
      <w:r w:rsidR="00EE44EF">
        <w:t xml:space="preserve">the smallest of the last </w:t>
      </w:r>
      <w:r w:rsidR="0051122F">
        <w:t xml:space="preserve">N number of </w:t>
      </w:r>
      <w:r w:rsidR="00EE44EF">
        <w:t xml:space="preserve">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77777777" w:rsidR="008D6504" w:rsidRDefault="008D6504" w:rsidP="009865C7"/>
    <w:p w14:paraId="6D13B2A8" w14:textId="10F5F310"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w:t>
      </w:r>
      <w:r w:rsidR="00956C7F">
        <w:t xml:space="preserve">Selecting this </w:t>
      </w:r>
      <w:r w:rsidR="00FC5B0E">
        <w:t xml:space="preserve">parameter </w:t>
      </w:r>
      <w:r w:rsidR="00956C7F">
        <w:t xml:space="preserve">is recommended for RAPID DNA data and </w:t>
      </w:r>
      <w:r w:rsidR="00CA21EB">
        <w:t>should make sample ILS analysis more robust.</w:t>
      </w:r>
    </w:p>
    <w:p w14:paraId="3DC49B77" w14:textId="77777777" w:rsidR="008D6504" w:rsidRDefault="008D6504" w:rsidP="009865C7"/>
    <w:p w14:paraId="3A8D0ACF" w14:textId="44ABBB0D" w:rsidR="008D6504" w:rsidRDefault="008D6504" w:rsidP="009865C7">
      <w:r>
        <w:rPr>
          <w:rFonts w:ascii="Courier New" w:hAnsi="Courier New" w:cs="Courier New"/>
          <w:b/>
          <w:szCs w:val="20"/>
          <w:shd w:val="clear" w:color="auto" w:fill="C0F0C0"/>
        </w:rPr>
        <w:t>Latitude For ILS Fit (100ths of percent of overall interval)</w:t>
      </w:r>
      <w:r w:rsidRPr="00A308E2">
        <w:t xml:space="preserve"> –</w:t>
      </w:r>
      <w:r w:rsidR="0072208F">
        <w:t xml:space="preserve"> Increasing this value may allow the algorithm to find missed valid ILS peaks, but it may also allow consideration of invalid peaks; if there are many invalid peaks, it could potentially slow the analysis or cause it to fail.  Decreasing this may make ILS peak selection more stringent, also possibly causing the algorithm to miss valid ILS peaks and fail.  This</w:t>
      </w:r>
      <w:r>
        <w:t xml:space="preserve"> algorithm looks for intermediate ILS peaks within this latitude of the expected location base</w:t>
      </w:r>
      <w:r w:rsidR="00CA21EB">
        <w:t>d</w:t>
      </w:r>
      <w:r>
        <w:t xml:space="preserve"> on the data gathered from successful ladder ILS analyses.  The default value is 100 “hundredths”, which </w:t>
      </w:r>
      <w:r w:rsidR="0051122F">
        <w:t>is defined to be</w:t>
      </w:r>
      <w:r>
        <w:t xml:space="preserve"> 1% of the time interval from first to last peak.</w:t>
      </w:r>
      <w:r w:rsidR="004366DE">
        <w:t xml:space="preserve">  If the previous box is unchecked, this value is not used.</w:t>
      </w:r>
      <w:r w:rsidR="00CA21EB">
        <w:t xml:space="preserve">  </w:t>
      </w:r>
    </w:p>
    <w:p w14:paraId="28434C8D" w14:textId="77777777" w:rsidR="008D6504" w:rsidRDefault="008D6504" w:rsidP="009865C7"/>
    <w:p w14:paraId="7C4F4F86" w14:textId="24A3106B" w:rsidR="008D6504" w:rsidRDefault="008D6504" w:rsidP="008D6504">
      <w:r>
        <w:rPr>
          <w:rFonts w:ascii="Courier New" w:hAnsi="Courier New" w:cs="Courier New"/>
          <w:b/>
          <w:szCs w:val="20"/>
          <w:shd w:val="clear" w:color="auto" w:fill="C0F0C0"/>
        </w:rPr>
        <w:lastRenderedPageBreak/>
        <w:t>Use Ladder ILS End Point Algorithm</w:t>
      </w:r>
      <w:r w:rsidRPr="00A308E2">
        <w:t xml:space="preserve"> –</w:t>
      </w:r>
      <w:r w:rsidR="00881E60">
        <w:t xml:space="preserve">Selecting this setting makes RAPID DNA ILS analysis more robust, reducing the ladder failure rate.  This setting has no effect for </w:t>
      </w:r>
      <w:r w:rsidR="007619DA">
        <w:t>ILSs</w:t>
      </w:r>
      <w:r w:rsidR="00881E60">
        <w:t xml:space="preserve"> that </w:t>
      </w:r>
      <w:r w:rsidR="007619DA">
        <w:t xml:space="preserve">are not designed for use </w:t>
      </w:r>
      <w:r w:rsidR="00881E60">
        <w:t xml:space="preserve">on RAPID DNA platforms.  </w:t>
      </w:r>
      <w:r>
        <w:t xml:space="preserve">When checked, this option causes OSIRIS to </w:t>
      </w:r>
      <w:r w:rsidR="004366DE">
        <w:t xml:space="preserve">use </w:t>
      </w:r>
      <w:r w:rsidR="00CA21EB">
        <w:t>an</w:t>
      </w:r>
      <w:r w:rsidR="004366DE">
        <w:t xml:space="preserve"> end point algorithm on ladder ILS’s.</w:t>
      </w:r>
      <w:r w:rsidR="00323A65">
        <w:t xml:space="preserve">  The end point algorithm requires the specification of a formula describing the non-linear spacing of the ILS peaks as a function of time.  </w:t>
      </w:r>
      <w:r w:rsidR="007619DA">
        <w:t xml:space="preserve">(As of version 2.10, there are no such formulae included for ILSs run on non-RAPID platforms.)  </w:t>
      </w:r>
      <w:r w:rsidR="00323A65">
        <w:t>The primary need for this approach is f</w:t>
      </w:r>
      <w:r w:rsidR="004C0E66">
        <w:t xml:space="preserve">or rapid DNA analysis platforms.  These lane standards prove more challenging for the legacy (Version 2.9.1 and earlier) OSIRIS ILS algorithm because on such platforms, the spacing of the </w:t>
      </w:r>
      <w:r w:rsidR="00323A65">
        <w:t xml:space="preserve">ILS peaks exhibit larger and more complex non-linearity than for legacy equipment.  Formulas have been calculated and included in the default </w:t>
      </w:r>
      <w:r w:rsidR="007619DA">
        <w:t xml:space="preserve">ILS </w:t>
      </w:r>
      <w:r w:rsidR="00323A65">
        <w:t>specifications of two rapid platforms – the “BV” family of internal lane standards and the “NetBio” family.  The result of enabling the new algorithm is greater efficiency and robustness of ILS analysis for ladder ILS’s.  Since use of the algorithm requires</w:t>
      </w:r>
      <w:r w:rsidR="004C0E66">
        <w:t xml:space="preserve"> the presence of the non-linearity formula, if such a formula is not specified</w:t>
      </w:r>
      <w:r w:rsidR="007619DA">
        <w:t xml:space="preserve"> in the ILSAndLadderInfo.xml file</w:t>
      </w:r>
      <w:r w:rsidR="004C0E66">
        <w:t xml:space="preserve">, the legacy ILS analysis will be used, even if this option is checked.  </w:t>
      </w:r>
      <w:r w:rsidR="004366DE">
        <w:t xml:space="preserve">The default is checked, which causes OSIRIS to </w:t>
      </w:r>
      <w:r w:rsidR="005729FC">
        <w:t>apply</w:t>
      </w:r>
      <w:r w:rsidR="004366DE">
        <w:t xml:space="preserve"> the</w:t>
      </w:r>
      <w:r w:rsidR="0017734E">
        <w:t xml:space="preserve"> new</w:t>
      </w:r>
      <w:r w:rsidR="004366DE">
        <w:t xml:space="preserve"> ILS analysis algorithm</w:t>
      </w:r>
      <w:r w:rsidR="00AB3C19">
        <w:t xml:space="preserve"> </w:t>
      </w:r>
      <w:r w:rsidR="0017734E">
        <w:t>whenever a non-linearity formula is available.  If it is not, or if the box is unchecked, the ILS analysis algorithm in use in Version 2.9.1 and earlier will be used.</w:t>
      </w:r>
      <w:r w:rsidR="005729FC">
        <w:t xml:space="preserve">  </w:t>
      </w:r>
    </w:p>
    <w:p w14:paraId="09AABC0C" w14:textId="77777777" w:rsidR="008D6504" w:rsidRDefault="008D6504" w:rsidP="008D6504"/>
    <w:p w14:paraId="38DC73B2" w14:textId="37F39788" w:rsidR="008D6504" w:rsidRDefault="008D6504" w:rsidP="008D6504">
      <w:r>
        <w:rPr>
          <w:rFonts w:ascii="Courier New" w:hAnsi="Courier New" w:cs="Courier New"/>
          <w:b/>
          <w:szCs w:val="20"/>
          <w:shd w:val="clear" w:color="auto" w:fill="C0F0C0"/>
        </w:rPr>
        <w:t xml:space="preserve">Latitude For </w:t>
      </w:r>
      <w:r w:rsidR="00DA64C4">
        <w:rPr>
          <w:rFonts w:ascii="Courier New" w:hAnsi="Courier New" w:cs="Courier New"/>
          <w:b/>
          <w:szCs w:val="20"/>
          <w:shd w:val="clear" w:color="auto" w:fill="C0F0C0"/>
        </w:rPr>
        <w:t xml:space="preserve">End Point </w:t>
      </w:r>
      <w:r>
        <w:rPr>
          <w:rFonts w:ascii="Courier New" w:hAnsi="Courier New" w:cs="Courier New"/>
          <w:b/>
          <w:szCs w:val="20"/>
          <w:shd w:val="clear" w:color="auto" w:fill="C0F0C0"/>
        </w:rPr>
        <w:t>ILS Fit (100ths of percent of overall interval)</w:t>
      </w:r>
      <w:r w:rsidRPr="00A308E2">
        <w:t xml:space="preserve"> – </w:t>
      </w:r>
      <w:r w:rsidR="00BA003B">
        <w:t>This parameter functions in the same manner as “Latitude For ILS Fit” above, except that this applies to ladder ILS’s.</w:t>
      </w:r>
      <w:r w:rsidR="004366DE">
        <w:t xml:space="preserve">  The default value is 100 “hundredths”, which is interpreted to be 1% of the time interval from first to last peak</w:t>
      </w:r>
      <w:r w:rsidR="00663C51">
        <w:t xml:space="preserve">.  </w:t>
      </w:r>
      <w:r w:rsidR="00BA003B">
        <w:t>As above, d</w:t>
      </w:r>
      <w:r w:rsidR="00663C51">
        <w:t>ecreasing this may make ILS peak selection more stringent, also possibly causing the algorithm to miss valid ILS peaks and fail.  Increasing this value may allow the algorithm to find missed valid ILS peaks, but it may also allow consideration of invalid peaks.</w:t>
      </w:r>
      <w:r w:rsidR="004C0E66">
        <w:t xml:space="preserve">  Extensive testing has shown </w:t>
      </w:r>
      <w:r w:rsidR="00663C51">
        <w:t>the value “100”</w:t>
      </w:r>
      <w:r w:rsidR="004C0E66">
        <w:t xml:space="preserve"> to give satisfactory results</w:t>
      </w:r>
      <w:r w:rsidR="004366DE">
        <w:t>.  If the previous box is unchecked</w:t>
      </w:r>
      <w:r w:rsidR="004C0E66">
        <w:t xml:space="preserve"> or if the ILS in use is</w:t>
      </w:r>
      <w:r w:rsidR="00BA003B">
        <w:t xml:space="preserve"> not</w:t>
      </w:r>
      <w:r w:rsidR="004C0E66">
        <w:t xml:space="preserve"> among the supported set (the “BV” family and the “NetBio” family)</w:t>
      </w:r>
      <w:r w:rsidR="004366DE">
        <w:t>, this value is not us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lastRenderedPageBreak/>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499C33D5" w14:textId="77777777" w:rsidR="00663C51" w:rsidRDefault="00663C51"/>
    <w:p w14:paraId="197D1D6F" w14:textId="087D5EF4" w:rsidR="00A42FDA" w:rsidRDefault="00A42FDA"/>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lastRenderedPageBreak/>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2B0E53E1" w:rsidR="00B71144" w:rsidRDefault="00B71144">
      <w:r>
        <w:br w:type="page"/>
      </w:r>
    </w:p>
    <w:p w14:paraId="5FB4A4F2" w14:textId="77777777" w:rsidR="004A7B0B" w:rsidRDefault="004A7B0B"/>
    <w:p w14:paraId="2991AF68" w14:textId="77777777" w:rsidR="004A7B0B" w:rsidRDefault="004A7B0B" w:rsidP="005030E4">
      <w:pPr>
        <w:pStyle w:val="Heading4"/>
      </w:pPr>
      <w:bookmarkStart w:id="35" w:name="_Allele_Exceptions"/>
      <w:bookmarkStart w:id="36" w:name="_Assignments"/>
      <w:bookmarkStart w:id="37" w:name="_Toc494060737"/>
      <w:bookmarkEnd w:id="35"/>
      <w:bookmarkEnd w:id="36"/>
      <w:r>
        <w:t>Assignments</w:t>
      </w:r>
      <w:bookmarkEnd w:id="37"/>
    </w:p>
    <w:p w14:paraId="550301F2" w14:textId="00B044BE" w:rsidR="004A7B0B" w:rsidRDefault="004A7B0B" w:rsidP="0054066D">
      <w:r>
        <w:t>The “</w:t>
      </w:r>
      <w:r>
        <w:rPr>
          <w:rStyle w:val="FixedChar"/>
        </w:rPr>
        <w:t>Assignments</w:t>
      </w:r>
      <w:r>
        <w:t>” section allows the user to override certain alleles or combination of alleles that would normally be flagged by OSIRIS for human review</w:t>
      </w:r>
      <w:r w:rsidR="009040C4">
        <w:t>, and to define custom laboratory positive controls</w:t>
      </w:r>
      <w:r>
        <w:t xml:space="preserve">.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38" w:name="PositiveControlAlleleAssignments"/>
      <w:bookmarkEnd w:id="38"/>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39" w:name="_Acceptance/Review"/>
      <w:bookmarkStart w:id="40" w:name="_Configure_Editing_–"/>
      <w:bookmarkStart w:id="41" w:name="_Toc494060738"/>
      <w:bookmarkEnd w:id="39"/>
      <w:bookmarkEnd w:id="40"/>
      <w:r>
        <w:lastRenderedPageBreak/>
        <w:t>Configure Editing</w:t>
      </w:r>
      <w:r w:rsidRPr="003D490C">
        <w:t xml:space="preserve"> </w:t>
      </w:r>
      <w:r>
        <w:t xml:space="preserve">– </w:t>
      </w:r>
      <w:r w:rsidR="004A7B0B" w:rsidRPr="003D490C">
        <w:t>Acceptance</w:t>
      </w:r>
      <w:r w:rsidR="004A7B0B">
        <w:t>/Review</w:t>
      </w:r>
      <w:r>
        <w:t xml:space="preserve"> Tab</w:t>
      </w:r>
      <w:bookmarkEnd w:id="41"/>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496FE052"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r w:rsidR="000F54C4">
        <w:tab/>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63360"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42" w:name="_Artifact_Label_Setup"/>
      <w:bookmarkStart w:id="43" w:name="_Toc494060739"/>
      <w:bookmarkEnd w:id="42"/>
      <w:r>
        <w:lastRenderedPageBreak/>
        <w:t>Artifact Label Setup</w:t>
      </w:r>
      <w:bookmarkEnd w:id="43"/>
    </w:p>
    <w:p w14:paraId="2F529245" w14:textId="13DEFC85" w:rsidR="008D25BC" w:rsidRDefault="00714977" w:rsidP="008D25BC">
      <w:r>
        <w:rPr>
          <w:noProof/>
        </w:rPr>
        <w:drawing>
          <wp:anchor distT="0" distB="0" distL="114300" distR="114300" simplePos="0" relativeHeight="251652096"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65B4158" w:rsidR="004A7B0B" w:rsidRDefault="004A7B0B" w:rsidP="00F40087"/>
    <w:p w14:paraId="0930A2F9" w14:textId="77777777" w:rsidR="004A7B0B" w:rsidRDefault="004A7B0B">
      <w:pPr>
        <w:pStyle w:val="Heading3"/>
      </w:pPr>
      <w:bookmarkStart w:id="44" w:name="_Grid_Colors_1"/>
      <w:bookmarkStart w:id="45" w:name="_Toc494060740"/>
      <w:bookmarkEnd w:id="44"/>
      <w:r>
        <w:t>Grid Colors</w:t>
      </w:r>
      <w:bookmarkEnd w:id="45"/>
    </w:p>
    <w:p w14:paraId="29E8D1B9" w14:textId="55D245EC" w:rsidR="004A7B0B" w:rsidRDefault="00A733BD">
      <w:r>
        <w:rPr>
          <w:noProof/>
        </w:rPr>
        <w:drawing>
          <wp:anchor distT="0" distB="0" distL="114300" distR="114300" simplePos="0" relativeHeight="251625472"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1B823838" w14:textId="28C2C137" w:rsidR="004A7B0B" w:rsidRDefault="00802D73" w:rsidP="00802D73">
      <w:pPr>
        <w:ind w:left="3780"/>
      </w:pPr>
      <w:r>
        <w:rPr>
          <w:noProof/>
        </w:rPr>
        <w:lastRenderedPageBreak/>
        <w:drawing>
          <wp:anchor distT="0" distB="0" distL="114300" distR="114300" simplePos="0" relativeHeight="251640832"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p>
    <w:p w14:paraId="6DB386AC" w14:textId="4B546C66" w:rsidR="004A7B0B" w:rsidRDefault="004A7B0B" w:rsidP="00802D73">
      <w:pPr>
        <w:ind w:left="3780"/>
      </w:pPr>
    </w:p>
    <w:p w14:paraId="1B425585" w14:textId="568C28B9" w:rsidR="004A7B0B" w:rsidRDefault="004A7B0B" w:rsidP="00802D73">
      <w:pPr>
        <w:ind w:left="3780"/>
      </w:pPr>
    </w:p>
    <w:p w14:paraId="155EBA3A" w14:textId="73EA290A" w:rsidR="00054983" w:rsidRDefault="004A7B0B" w:rsidP="00802D73">
      <w:pPr>
        <w:ind w:left="3780"/>
      </w:pPr>
      <w:r>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Pr="003C562B">
        <w:rPr>
          <w:rStyle w:val="FixedChar"/>
        </w:rPr>
        <w:t>Reverse</w:t>
      </w:r>
      <w:r>
        <w:t>” button adjacent to the color buttons will swap the foreground and background colors.  The “</w:t>
      </w:r>
      <w:r>
        <w:rPr>
          <w:rStyle w:val="FixedChar"/>
        </w:rPr>
        <w:t>Attributes</w:t>
      </w:r>
      <w:r>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46" w:name="_Analysis"/>
      <w:bookmarkStart w:id="47" w:name="_Toc494060741"/>
      <w:bookmarkEnd w:id="46"/>
      <w:r>
        <w:lastRenderedPageBreak/>
        <w:t>Analysis</w:t>
      </w:r>
      <w:bookmarkEnd w:id="47"/>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48" w:name="_OSIRIS_Report_Files"/>
      <w:bookmarkStart w:id="49" w:name="_Toc494060742"/>
      <w:bookmarkEnd w:id="48"/>
      <w:r w:rsidR="004A7B0B">
        <w:lastRenderedPageBreak/>
        <w:t>OSIRIS Report Files</w:t>
      </w:r>
      <w:bookmarkEnd w:id="49"/>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50" w:name="_Toc494060743"/>
      <w:r>
        <w:t>Analysis Report Table</w:t>
      </w:r>
      <w:bookmarkEnd w:id="50"/>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51" w:name="_Toc494060744"/>
      <w:r>
        <w:t>Using Table Cells to Display Information</w:t>
      </w:r>
      <w:bookmarkEnd w:id="51"/>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52" w:name="_Toc494060745"/>
      <w:r>
        <w:t>Plot Preview Graph and Graph Menu</w:t>
      </w:r>
      <w:bookmarkEnd w:id="52"/>
    </w:p>
    <w:p w14:paraId="2C376B07" w14:textId="7AD053A2" w:rsidR="004A7B0B" w:rsidRDefault="00A733BD" w:rsidP="00C86F4D">
      <w:pPr>
        <w:ind w:right="6210"/>
      </w:pPr>
      <w:r>
        <w:rPr>
          <w:noProof/>
        </w:rPr>
        <mc:AlternateContent>
          <mc:Choice Requires="wps">
            <w:drawing>
              <wp:anchor distT="0" distB="0" distL="114300" distR="114300" simplePos="0" relativeHeight="251624448"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8C1C2F" w:rsidRPr="002E5DDC" w:rsidRDefault="008C1C2F"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xFgrWC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8C1C2F" w:rsidRPr="002E5DDC" w:rsidRDefault="008C1C2F"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22400"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3424"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28544"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8C1C2F" w:rsidRPr="002E5DDC" w:rsidRDefault="008C1C2F"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JC8tZA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8C1C2F" w:rsidRPr="002E5DDC" w:rsidRDefault="008C1C2F"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53" w:name="MaxLadderLabels"/>
      <w:bookmarkEnd w:id="53"/>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54" w:name="_Table_Toolbar_and"/>
      <w:bookmarkStart w:id="55" w:name="_Toc494060746"/>
      <w:bookmarkEnd w:id="54"/>
      <w:r>
        <w:t xml:space="preserve">Table </w:t>
      </w:r>
      <w:r w:rsidR="004A7B0B">
        <w:t>Toolbar and Menu</w:t>
      </w:r>
      <w:bookmarkEnd w:id="55"/>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6643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42880"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56" w:name="DisableSample"/>
      <w:r>
        <w:rPr>
          <w:noProof/>
        </w:rPr>
        <w:drawing>
          <wp:anchor distT="0" distB="0" distL="114300" distR="114300" simplePos="0" relativeHeight="251643904"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56"/>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xml:space="preserve">.  This selection is enabled only for data that have a history of </w:t>
      </w:r>
      <w:r>
        <w:lastRenderedPageBreak/>
        <w:t>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7" w:name="SortSamples"/>
      <w:r>
        <w:rPr>
          <w:noProof/>
        </w:rPr>
        <w:drawing>
          <wp:anchor distT="0" distB="0" distL="114300" distR="114300" simplePos="0" relativeHeight="251658240"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57"/>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619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58" w:name="DisplayName"/>
      <w:r w:rsidRPr="009D2C02">
        <w:rPr>
          <w:rStyle w:val="FixedChar"/>
          <w:b/>
        </w:rPr>
        <w:t>Display</w:t>
      </w:r>
      <w:bookmarkEnd w:id="58"/>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xml:space="preserve">” </w:t>
      </w:r>
      <w:r>
        <w:lastRenderedPageBreak/>
        <w:t>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59" w:name="_Osiris_Plot_Files_1"/>
      <w:bookmarkStart w:id="60" w:name="_Toc494060747"/>
      <w:bookmarkEnd w:id="59"/>
      <w:r>
        <w:t>OSIRIS Plot Files</w:t>
      </w:r>
      <w:bookmarkEnd w:id="60"/>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lastRenderedPageBreak/>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61" w:name="_Graph_Toolbar"/>
      <w:bookmarkStart w:id="62" w:name="_Toc494060748"/>
      <w:bookmarkEnd w:id="61"/>
      <w:r>
        <w:lastRenderedPageBreak/>
        <w:t xml:space="preserve">Graph </w:t>
      </w:r>
      <w:r w:rsidR="004A7B0B">
        <w:t>Toolbar</w:t>
      </w:r>
      <w:bookmarkEnd w:id="62"/>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7216"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63" w:name="_Toc291578360"/>
      <w:bookmarkStart w:id="64"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65" w:name="_Toc494060749"/>
      <w:r>
        <w:rPr>
          <w:noProof/>
        </w:rPr>
        <w:drawing>
          <wp:anchor distT="0" distB="0" distL="114300" distR="114300" simplePos="0" relativeHeight="251660288" behindDoc="1" locked="0" layoutInCell="1" allowOverlap="1" wp14:anchorId="213627B5" wp14:editId="626920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63"/>
      <w:bookmarkEnd w:id="64"/>
      <w:r w:rsidR="004A7B0B" w:rsidRPr="005D5127">
        <w:t>Resizing Plots</w:t>
      </w:r>
      <w:bookmarkEnd w:id="65"/>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4928" behindDoc="0" locked="0" layoutInCell="1" allowOverlap="1" wp14:anchorId="359E0679" wp14:editId="761AA29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6D4666BB" w:rsidR="004A7B0B" w:rsidRDefault="004A7B0B" w:rsidP="005030E4">
      <w:r>
        <w:t>After dragging the sash</w:t>
      </w:r>
      <w:r w:rsidR="000A51BF">
        <w:t xml:space="preserve"> (or bar)</w:t>
      </w:r>
      <w:r>
        <w:t xml:space="preserve">, </w:t>
      </w:r>
      <w:r w:rsidRPr="005030E4">
        <w:rPr>
          <w:b/>
        </w:rPr>
        <w:t xml:space="preserve">each </w:t>
      </w:r>
      <w:r w:rsidR="00C31EB8">
        <w:rPr>
          <w:b/>
        </w:rPr>
        <w:t xml:space="preserve">of the </w:t>
      </w:r>
      <w:r w:rsidRPr="005030E4">
        <w:rPr>
          <w:b/>
        </w:rPr>
        <w:t>plot</w:t>
      </w:r>
      <w:r w:rsidR="00C31EB8">
        <w:rPr>
          <w:b/>
        </w:rPr>
        <w:t>s</w:t>
      </w:r>
      <w:r>
        <w:t xml:space="preserve"> is resized to the selected height and a scroll bar is shown on the right if the total height </w:t>
      </w:r>
      <w:r w:rsidR="00C31EB8">
        <w:t xml:space="preserve">of the stacked plots </w:t>
      </w:r>
      <w:r>
        <w:t>exceeds the height of the window.</w:t>
      </w:r>
    </w:p>
    <w:p w14:paraId="525BF249" w14:textId="77777777" w:rsidR="004A7B0B" w:rsidRDefault="004A7B0B" w:rsidP="005030E4"/>
    <w:p w14:paraId="2C6AC405" w14:textId="41285DBB"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77777777" w:rsidR="004A7B0B" w:rsidRDefault="004A7B0B" w:rsidP="005030E4"/>
    <w:p w14:paraId="60E48841" w14:textId="77777777" w:rsidR="00153AA6" w:rsidRDefault="00153AA6" w:rsidP="005030E4"/>
    <w:p w14:paraId="55BDE6D6" w14:textId="3EA6D797"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66" w:name="_Toc494060750"/>
      <w:r w:rsidRPr="00882285">
        <w:t>Export Graphic File</w:t>
      </w:r>
      <w:bookmarkEnd w:id="66"/>
    </w:p>
    <w:p w14:paraId="669D1D9F" w14:textId="6F31C92D" w:rsidR="004A7B0B" w:rsidRDefault="00A733BD" w:rsidP="002C7735">
      <w:r>
        <w:rPr>
          <w:noProof/>
        </w:rPr>
        <w:drawing>
          <wp:anchor distT="0" distB="0" distL="114300" distR="114300" simplePos="0" relativeHeight="251662336"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7" w:name="_Zooming_and_Panning"/>
      <w:bookmarkStart w:id="68" w:name="_Toc494060751"/>
      <w:bookmarkEnd w:id="67"/>
      <w:r w:rsidRPr="00BD2FC4">
        <w:t>Zooming</w:t>
      </w:r>
      <w:r w:rsidR="00595CC8">
        <w:t xml:space="preserve"> and Panning the Graph</w:t>
      </w:r>
      <w:bookmarkEnd w:id="68"/>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lastRenderedPageBreak/>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5F645F12">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28A02D5A">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77777777" w:rsidR="004A7B0B" w:rsidRDefault="004A7B0B" w:rsidP="005030E4">
      <w:r>
        <w:t>If the results are not as desired, simply reset the axes as described above and try again.</w:t>
      </w:r>
    </w:p>
    <w:p w14:paraId="6404CC78" w14:textId="2E06F605" w:rsidR="0099691D" w:rsidRDefault="0099691D">
      <w:r>
        <w:br w:type="page"/>
      </w:r>
    </w:p>
    <w:p w14:paraId="758D66F2" w14:textId="0E020C44" w:rsidR="006C0AD3" w:rsidRDefault="006C0AD3" w:rsidP="00637B43">
      <w:pPr>
        <w:pStyle w:val="Heading1"/>
      </w:pPr>
      <w:bookmarkStart w:id="69" w:name="_Editing_Peaks,_Loci"/>
      <w:bookmarkStart w:id="70" w:name="_Toc494060752"/>
      <w:bookmarkEnd w:id="69"/>
      <w:r>
        <w:lastRenderedPageBreak/>
        <w:t>Editing Peaks, Loci and Samples</w:t>
      </w:r>
      <w:bookmarkEnd w:id="70"/>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71" w:name="_Toc494060753"/>
      <w:r>
        <w:t>Peak Editing</w:t>
      </w:r>
      <w:bookmarkEnd w:id="71"/>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lastRenderedPageBreak/>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350918" w:rsidRDefault="00ED61D2" w:rsidP="001B380A">
      <w:pPr>
        <w:spacing w:before="160" w:after="160"/>
        <w:rPr>
          <w:sz w:val="10"/>
          <w:szCs w:val="1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72" w:name="_Locus_and_Sample"/>
      <w:bookmarkStart w:id="73" w:name="_Toc494060754"/>
      <w:bookmarkEnd w:id="72"/>
      <w:r>
        <w:t>Locus and Sample Editing</w:t>
      </w:r>
      <w:bookmarkEnd w:id="73"/>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lastRenderedPageBreak/>
        <w:drawing>
          <wp:anchor distT="0" distB="0" distL="114300" distR="114300" simplePos="0" relativeHeight="251665408"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29568"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lastRenderedPageBreak/>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30592"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2649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72576"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74" w:name="_Reviewing_Editing_and"/>
      <w:bookmarkStart w:id="75" w:name="_Toc494060755"/>
      <w:bookmarkEnd w:id="74"/>
      <w:r>
        <w:lastRenderedPageBreak/>
        <w:t>Reviewing Editing and Analysis</w:t>
      </w:r>
      <w:bookmarkEnd w:id="75"/>
    </w:p>
    <w:p w14:paraId="4B1F1C50" w14:textId="00FAEB83" w:rsidR="00A95E9C" w:rsidRDefault="00A95E9C" w:rsidP="00A95E9C">
      <w:r>
        <w:rPr>
          <w:noProof/>
        </w:rPr>
        <w:drawing>
          <wp:anchor distT="0" distB="0" distL="114300" distR="114300" simplePos="0" relativeHeight="251678720"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36E4C46D" w:rsidR="006C0AD3" w:rsidRDefault="0074257A" w:rsidP="004D26F0">
      <w:pPr>
        <w:pStyle w:val="Heading2"/>
      </w:pPr>
      <w:bookmarkStart w:id="76" w:name="_Deleting_Samples"/>
      <w:bookmarkStart w:id="77" w:name="_Toc494060756"/>
      <w:bookmarkEnd w:id="76"/>
      <w:r>
        <w:lastRenderedPageBreak/>
        <w:t xml:space="preserve">Disabling and </w:t>
      </w:r>
      <w:r w:rsidR="00E90115">
        <w:t>Deleting Samples</w:t>
      </w:r>
      <w:bookmarkEnd w:id="77"/>
    </w:p>
    <w:p w14:paraId="7BB2B8D7" w14:textId="7F64B10C" w:rsidR="005A31E2" w:rsidRDefault="00D63B45">
      <w:r>
        <w:rPr>
          <w:noProof/>
        </w:rPr>
        <w:drawing>
          <wp:anchor distT="0" distB="0" distL="114300" distR="114300" simplePos="0" relativeHeight="251682816" behindDoc="0" locked="0" layoutInCell="1" allowOverlap="1" wp14:anchorId="3A02D2CB" wp14:editId="743C9EEA">
            <wp:simplePos x="0" y="0"/>
            <wp:positionH relativeFrom="margin">
              <wp:posOffset>3028950</wp:posOffset>
            </wp:positionH>
            <wp:positionV relativeFrom="paragraph">
              <wp:posOffset>16301</wp:posOffset>
            </wp:positionV>
            <wp:extent cx="3363595" cy="1488440"/>
            <wp:effectExtent l="0" t="0" r="825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3595" cy="1488440"/>
                    </a:xfrm>
                    <a:prstGeom prst="rect">
                      <a:avLst/>
                    </a:prstGeom>
                  </pic:spPr>
                </pic:pic>
              </a:graphicData>
            </a:graphic>
          </wp:anchor>
        </w:drawing>
      </w:r>
      <w:r w:rsidR="0049661C">
        <w:rPr>
          <w:noProof/>
        </w:rPr>
        <w:t>Starting in</w:t>
      </w:r>
      <w:r w:rsidR="005F4E49">
        <w:t xml:space="preserve"> version 2.10, if</w:t>
      </w:r>
      <w:r w:rsidR="007553B5">
        <w:t xml:space="preserve"> one or more samples was mistakenly included in an analysis, </w:t>
      </w:r>
      <w:r w:rsidR="005F4E49">
        <w:t xml:space="preserve">you may delete the sample(s) from the analysis without having to reanalyze.  This preserves all the editing of the other samples.  </w:t>
      </w:r>
      <w:r w:rsidR="005A31E2">
        <w:t>Samples are first disabled, then the disabled samples may be deleted.</w:t>
      </w:r>
    </w:p>
    <w:p w14:paraId="3C94E526" w14:textId="77777777" w:rsidR="005A31E2" w:rsidRDefault="005A31E2"/>
    <w:p w14:paraId="007B9BD4" w14:textId="2D9DF7EE" w:rsidR="00B5779F" w:rsidRDefault="005F4E49">
      <w:r>
        <w:t xml:space="preserve">To </w:t>
      </w:r>
      <w:r w:rsidR="005A31E2">
        <w:t>disable</w:t>
      </w:r>
      <w:r>
        <w:t xml:space="preserve"> a sample, click the sample name in the Table to select the row.  Then select </w:t>
      </w:r>
      <w:r w:rsidRPr="004D26F0">
        <w:rPr>
          <w:rStyle w:val="FixedChar"/>
        </w:rPr>
        <w:t>Disable Sample</w:t>
      </w:r>
      <w:r>
        <w:t xml:space="preserve"> from the </w:t>
      </w:r>
      <w:r w:rsidRPr="004D26F0">
        <w:rPr>
          <w:rStyle w:val="FixedChar"/>
        </w:rPr>
        <w:t>Table</w:t>
      </w:r>
      <w:r>
        <w:t xml:space="preserve"> menu</w:t>
      </w:r>
      <w:r w:rsidR="00B5779F">
        <w:t xml:space="preserve">.  You may also disable a sample by pressing Alt-X or by right-clicking and selecting the option from the context menu.  Multiple samples may be disabled at the same time by selecting </w:t>
      </w:r>
      <w:r w:rsidR="00B5779F" w:rsidRPr="004D26F0">
        <w:rPr>
          <w:rStyle w:val="FixedChar"/>
        </w:rPr>
        <w:t>Disable/Enable multiple</w:t>
      </w:r>
      <w:r w:rsidR="00B5779F">
        <w:t xml:space="preserve"> from</w:t>
      </w:r>
      <w:r w:rsidR="0049661C">
        <w:t xml:space="preserve"> the Table menu or pressing Alt-</w:t>
      </w:r>
      <w:r w:rsidR="00B5779F">
        <w:t>D and selecting samples from the list with shift- or control-click of the mouse.  If samples are inadvertently disabled</w:t>
      </w:r>
      <w:r w:rsidR="00D63B45">
        <w:t xml:space="preserve">, they may be selected and </w:t>
      </w:r>
      <w:r w:rsidR="00D63B45" w:rsidRPr="004D26F0">
        <w:rPr>
          <w:rStyle w:val="FixedChar"/>
        </w:rPr>
        <w:t>Enable</w:t>
      </w:r>
      <w:r w:rsidR="00D63B45">
        <w:t xml:space="preserve"> chosen from the </w:t>
      </w:r>
      <w:r w:rsidR="00D63B45" w:rsidRPr="004D26F0">
        <w:rPr>
          <w:rStyle w:val="FixedChar"/>
        </w:rPr>
        <w:t>Table</w:t>
      </w:r>
      <w:r w:rsidR="00D63B45">
        <w:t xml:space="preserve"> menu, or by pressing Alt-X again. To enable multiple disabled samples, select </w:t>
      </w:r>
      <w:r w:rsidR="00D63B45" w:rsidRPr="00AA6707">
        <w:rPr>
          <w:rStyle w:val="FixedChar"/>
        </w:rPr>
        <w:t>Disable/Enable multiple</w:t>
      </w:r>
      <w:r w:rsidR="00D63B45">
        <w:t xml:space="preserve">, select </w:t>
      </w:r>
      <w:r w:rsidR="00D63B45" w:rsidRPr="004D26F0">
        <w:rPr>
          <w:rStyle w:val="FixedChar"/>
        </w:rPr>
        <w:t>Enable</w:t>
      </w:r>
      <w:r w:rsidR="00D63B45">
        <w:t xml:space="preserve"> from the dropdown list and choose the disable</w:t>
      </w:r>
      <w:r w:rsidR="0074257A">
        <w:t>d</w:t>
      </w:r>
      <w:r w:rsidR="00D63B45">
        <w:t xml:space="preserve"> samples to enable. </w:t>
      </w:r>
      <w:r w:rsidR="005C3826">
        <w:t xml:space="preserve"> </w:t>
      </w:r>
    </w:p>
    <w:p w14:paraId="6CFEFE83" w14:textId="77777777" w:rsidR="00B5779F" w:rsidRDefault="00B5779F"/>
    <w:p w14:paraId="72CB319C" w14:textId="40D7530A" w:rsidR="003F135D" w:rsidRDefault="00B5779F">
      <w:r>
        <w:t xml:space="preserve">Delete </w:t>
      </w:r>
      <w:r w:rsidR="00D63B45">
        <w:t xml:space="preserve">the disabled sample </w:t>
      </w:r>
      <w:r w:rsidR="00445503">
        <w:t xml:space="preserve">from the analysis </w:t>
      </w:r>
      <w:r w:rsidR="00D63B45">
        <w:t xml:space="preserve">by selecting </w:t>
      </w:r>
      <w:r w:rsidR="00445503" w:rsidRPr="004D26F0">
        <w:rPr>
          <w:rStyle w:val="FixedChar"/>
        </w:rPr>
        <w:t>Delete disabled samples</w:t>
      </w:r>
      <w:r w:rsidR="00445503">
        <w:t xml:space="preserve"> from the </w:t>
      </w:r>
      <w:r w:rsidR="00445503" w:rsidRPr="004D26F0">
        <w:rPr>
          <w:rStyle w:val="FixedChar"/>
        </w:rPr>
        <w:t>Table</w:t>
      </w:r>
      <w:r w:rsidR="00445503">
        <w:t xml:space="preserve"> menu.  Note: deleting a sample from the </w:t>
      </w:r>
      <w:r w:rsidR="003F135D">
        <w:t xml:space="preserve">edited report .oer file </w:t>
      </w:r>
      <w:r w:rsidR="00263040">
        <w:t xml:space="preserve">of the analysis </w:t>
      </w:r>
      <w:r w:rsidR="00445503">
        <w:t xml:space="preserve">is permanent and cannot be undone.  </w:t>
      </w:r>
      <w:r w:rsidR="003F135D">
        <w:t>Sample deletion will not delete</w:t>
      </w:r>
      <w:r w:rsidR="00263040">
        <w:t xml:space="preserve"> </w:t>
      </w:r>
      <w:r w:rsidR="003F135D">
        <w:t xml:space="preserve">.fsa/.hid files and will not delete samples from the .oar file.  </w:t>
      </w:r>
      <w:r w:rsidR="00445503">
        <w:t xml:space="preserve">If a sample is mistakenly deleted, the </w:t>
      </w:r>
      <w:r w:rsidR="005A31E2">
        <w:t xml:space="preserve">user can restart </w:t>
      </w:r>
      <w:r w:rsidR="003F135D">
        <w:t xml:space="preserve">by opening </w:t>
      </w:r>
      <w:r w:rsidR="005A31E2">
        <w:t xml:space="preserve">the .oar file, which contains the </w:t>
      </w:r>
      <w:r w:rsidR="003F135D">
        <w:t xml:space="preserve">unchanged </w:t>
      </w:r>
      <w:r w:rsidR="005A31E2">
        <w:t xml:space="preserve">original </w:t>
      </w:r>
      <w:r w:rsidR="003F135D">
        <w:t>analysis, and redo the editing.</w:t>
      </w:r>
      <w:r w:rsidR="003F135D" w:rsidRPr="003F135D">
        <w:t xml:space="preserve"> </w:t>
      </w:r>
      <w:r w:rsidR="003F135D">
        <w:t xml:space="preserve"> </w:t>
      </w:r>
      <w:r w:rsidR="001B2760">
        <w:t xml:space="preserve">A deleted sample can be reanalyzed separately by copying the sample and ladder/control .fsa/hid files to a different directory.  </w:t>
      </w:r>
    </w:p>
    <w:p w14:paraId="0A95E514" w14:textId="77777777" w:rsidR="003F135D" w:rsidRDefault="003F135D"/>
    <w:p w14:paraId="317CD3A3" w14:textId="54E90E65" w:rsidR="00E90115" w:rsidRDefault="000D215B">
      <w:r>
        <w:t xml:space="preserve">Sample deletion is indicated in the </w:t>
      </w:r>
      <w:r w:rsidR="003B6970">
        <w:t xml:space="preserve">History audit trail as the number of samples deleted.  Sample names are not included in the audit trail to preserve confidentiality.  </w:t>
      </w:r>
      <w:r w:rsidR="001B2760">
        <w:t xml:space="preserve">The original analysis (minus deleted samples) can be accessed in the edited .oer file using the History function.  </w:t>
      </w:r>
      <w:r w:rsidR="00445503">
        <w:t xml:space="preserve">If the deleted samples contain confidential information </w:t>
      </w:r>
      <w:r w:rsidR="003B6970">
        <w:t>that may</w:t>
      </w:r>
      <w:r w:rsidR="00445503">
        <w:t xml:space="preserve"> not be shared, the analysis can be shared</w:t>
      </w:r>
      <w:r w:rsidR="005537F1">
        <w:t xml:space="preserve"> by including only the appropriate edited .oer, .plt, and .fsa/.hid files.  This can be done automatically, reducing the possibility of error</w:t>
      </w:r>
      <w:r w:rsidR="0049661C">
        <w:t>,</w:t>
      </w:r>
      <w:r w:rsidR="005537F1">
        <w:t xml:space="preserve"> by creating an </w:t>
      </w:r>
      <w:r w:rsidR="004A7B8C">
        <w:t>OSIRIS A</w:t>
      </w:r>
      <w:r w:rsidR="005537F1">
        <w:t>rchive</w:t>
      </w:r>
      <w:r w:rsidR="004A7B8C">
        <w:t xml:space="preserve">.  See </w:t>
      </w:r>
      <w:hyperlink w:anchor="_Sharing_Your_Data" w:history="1">
        <w:r w:rsidR="004A7B8C" w:rsidRPr="004A7B8C">
          <w:rPr>
            <w:rStyle w:val="Hyperlink"/>
          </w:rPr>
          <w:t>Sharing Your Data</w:t>
        </w:r>
      </w:hyperlink>
      <w:r w:rsidR="004A7B8C">
        <w:t xml:space="preserve"> below.</w:t>
      </w:r>
      <w:r w:rsidR="00263040" w:rsidRPr="00263040">
        <w:t xml:space="preserve"> </w:t>
      </w:r>
      <w:r w:rsidR="00263040">
        <w:t xml:space="preserve"> </w:t>
      </w:r>
    </w:p>
    <w:p w14:paraId="2FF09120" w14:textId="69133D73" w:rsidR="00840AD4" w:rsidRDefault="00840AD4" w:rsidP="00290941">
      <w:pPr>
        <w:pStyle w:val="Heading1"/>
      </w:pPr>
      <w:bookmarkStart w:id="78" w:name="_XSLT_Export_Setup"/>
      <w:bookmarkStart w:id="79" w:name="_Export_Setup_Tutorial"/>
      <w:bookmarkStart w:id="80" w:name="_Sharing_Your_Data"/>
      <w:bookmarkStart w:id="81" w:name="_Toc494060757"/>
      <w:bookmarkEnd w:id="78"/>
      <w:bookmarkEnd w:id="79"/>
      <w:bookmarkEnd w:id="80"/>
      <w:r>
        <w:t>Sha</w:t>
      </w:r>
      <w:r w:rsidR="00E90115">
        <w:t>ring Your Data</w:t>
      </w:r>
      <w:bookmarkEnd w:id="81"/>
    </w:p>
    <w:p w14:paraId="22295087" w14:textId="2522EBD8" w:rsidR="00E90115" w:rsidRDefault="004A7B8C" w:rsidP="004D26F0">
      <w:r>
        <w:t xml:space="preserve">Users may need to share their </w:t>
      </w:r>
      <w:r w:rsidR="00B634E8">
        <w:t xml:space="preserve">analysis </w:t>
      </w:r>
      <w:r>
        <w:t>d</w:t>
      </w:r>
      <w:r w:rsidR="00263040">
        <w:t>ata</w:t>
      </w:r>
      <w:r>
        <w:t xml:space="preserve"> for the purposes of legal discovery, clinical </w:t>
      </w:r>
      <w:r w:rsidR="001D60F1">
        <w:t>review</w:t>
      </w:r>
      <w:r>
        <w:t xml:space="preserve">, sharing research, or troubleshooting.  </w:t>
      </w:r>
      <w:r w:rsidR="00F246A8">
        <w:t xml:space="preserve"> In </w:t>
      </w:r>
      <w:r w:rsidR="0049661C" w:rsidRPr="004D26F0">
        <w:t>version 2.10</w:t>
      </w:r>
      <w:r w:rsidR="0049661C">
        <w:t>, an archive can be created and be sent to another OSIRIS user who can "Extract Analysis Archive" and view the analysis.  This can be used for sending evidence to another party or for user support from NCBI.</w:t>
      </w:r>
    </w:p>
    <w:p w14:paraId="34C0CBD2" w14:textId="7AA5BF9A" w:rsidR="00F4468E" w:rsidRPr="009D2E95" w:rsidRDefault="00F4468E" w:rsidP="004D26F0"/>
    <w:p w14:paraId="3309B539" w14:textId="4416166A" w:rsidR="00E90115" w:rsidRDefault="000E6AF2" w:rsidP="004D26F0">
      <w:pPr>
        <w:pStyle w:val="Heading2"/>
      </w:pPr>
      <w:bookmarkStart w:id="82" w:name="_Creating_an_Archive"/>
      <w:bookmarkStart w:id="83" w:name="_Toc494060758"/>
      <w:bookmarkEnd w:id="82"/>
      <w:r>
        <w:rPr>
          <w:noProof/>
        </w:rPr>
        <w:drawing>
          <wp:anchor distT="0" distB="0" distL="114300" distR="114300" simplePos="0" relativeHeight="251683840" behindDoc="0" locked="0" layoutInCell="1" allowOverlap="1" wp14:anchorId="6A53BD1E" wp14:editId="147BA152">
            <wp:simplePos x="0" y="0"/>
            <wp:positionH relativeFrom="column">
              <wp:posOffset>4151658</wp:posOffset>
            </wp:positionH>
            <wp:positionV relativeFrom="paragraph">
              <wp:posOffset>290545</wp:posOffset>
            </wp:positionV>
            <wp:extent cx="2008059" cy="1173963"/>
            <wp:effectExtent l="0" t="0" r="0" b="7620"/>
            <wp:wrapSquare wrapText="bothSides"/>
            <wp:docPr id="26" name="Picture 26" descr="C:\Users\rileygr\AppData\Local\Temp\1\SNAGHTML3e893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e89369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08059" cy="1173963"/>
                    </a:xfrm>
                    <a:prstGeom prst="rect">
                      <a:avLst/>
                    </a:prstGeom>
                    <a:noFill/>
                    <a:ln>
                      <a:noFill/>
                    </a:ln>
                  </pic:spPr>
                </pic:pic>
              </a:graphicData>
            </a:graphic>
          </wp:anchor>
        </w:drawing>
      </w:r>
      <w:r w:rsidR="00E90115">
        <w:t>Creating an Archive</w:t>
      </w:r>
      <w:bookmarkEnd w:id="83"/>
    </w:p>
    <w:p w14:paraId="5AB1DDF8" w14:textId="0FE7A0F2" w:rsidR="000E6AF2" w:rsidRDefault="000E6AF2" w:rsidP="000E6AF2">
      <w:r>
        <w:t xml:space="preserve">To create an archive, complete the analysis on a folder, including deleting any samples that should not be in the analysis.  Samples deleted from an analysis and their associated .fsa/.hid files are automatically not included when creating an archive.  </w:t>
      </w:r>
    </w:p>
    <w:p w14:paraId="749D62BC" w14:textId="6DE2CBD8" w:rsidR="000E6AF2" w:rsidRPr="004D26F0" w:rsidRDefault="000E6AF2" w:rsidP="000E6AF2">
      <w:pPr>
        <w:rPr>
          <w:sz w:val="10"/>
          <w:szCs w:val="10"/>
        </w:rPr>
      </w:pPr>
    </w:p>
    <w:p w14:paraId="727DC5C8" w14:textId="5C9585D6" w:rsidR="000E6AF2" w:rsidRDefault="000E6AF2" w:rsidP="000E6AF2">
      <w:r>
        <w:t xml:space="preserve">Open the analysis you want to archive.  </w:t>
      </w:r>
      <w:r w:rsidRPr="00F4468E">
        <w:t>Select</w:t>
      </w:r>
      <w:r w:rsidRPr="004D26F0">
        <w:rPr>
          <w:rStyle w:val="FixedChar"/>
        </w:rPr>
        <w:t xml:space="preserve"> Create Analysis Archive</w:t>
      </w:r>
      <w:r>
        <w:t xml:space="preserve"> from the </w:t>
      </w:r>
      <w:r w:rsidRPr="004D26F0">
        <w:rPr>
          <w:rStyle w:val="FixedChar"/>
        </w:rPr>
        <w:t>File</w:t>
      </w:r>
      <w:r>
        <w:t xml:space="preserve"> menu.  </w:t>
      </w:r>
    </w:p>
    <w:p w14:paraId="5E197F24" w14:textId="79C41B94" w:rsidR="000E6AF2" w:rsidRDefault="000E6AF2" w:rsidP="000E6AF2"/>
    <w:p w14:paraId="2E767813" w14:textId="6AFEE6B7" w:rsidR="001F2D6D" w:rsidRDefault="001F2D6D" w:rsidP="000E6AF2"/>
    <w:p w14:paraId="13C2DA42" w14:textId="5DE7F709" w:rsidR="001C0248" w:rsidRDefault="003C0698" w:rsidP="004D26F0">
      <w:r>
        <w:rPr>
          <w:noProof/>
        </w:rPr>
        <w:drawing>
          <wp:anchor distT="0" distB="0" distL="114300" distR="114300" simplePos="0" relativeHeight="251686912" behindDoc="0" locked="0" layoutInCell="1" allowOverlap="1" wp14:anchorId="1BEC5512" wp14:editId="7B85322D">
            <wp:simplePos x="0" y="0"/>
            <wp:positionH relativeFrom="column">
              <wp:posOffset>30835</wp:posOffset>
            </wp:positionH>
            <wp:positionV relativeFrom="paragraph">
              <wp:posOffset>5080</wp:posOffset>
            </wp:positionV>
            <wp:extent cx="1500505" cy="763905"/>
            <wp:effectExtent l="0" t="0" r="444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0505" cy="763905"/>
                    </a:xfrm>
                    <a:prstGeom prst="rect">
                      <a:avLst/>
                    </a:prstGeom>
                  </pic:spPr>
                </pic:pic>
              </a:graphicData>
            </a:graphic>
            <wp14:sizeRelH relativeFrom="margin">
              <wp14:pctWidth>0</wp14:pctWidth>
            </wp14:sizeRelH>
            <wp14:sizeRelV relativeFrom="margin">
              <wp14:pctHeight>0</wp14:pctHeight>
            </wp14:sizeRelV>
          </wp:anchor>
        </w:drawing>
      </w:r>
      <w:r w:rsidR="001F2D6D">
        <w:t>Select</w:t>
      </w:r>
      <w:r w:rsidR="001C0248">
        <w:t xml:space="preserve"> the </w:t>
      </w:r>
      <w:r w:rsidR="001C0248" w:rsidRPr="004D26F0">
        <w:rPr>
          <w:rStyle w:val="FixedChar"/>
        </w:rPr>
        <w:t>Include input files</w:t>
      </w:r>
      <w:r w:rsidR="001C0248">
        <w:t xml:space="preserve"> checkbox if you want to include the .fsa/.hid files in the archive.  </w:t>
      </w:r>
      <w:r w:rsidR="001F2D6D">
        <w:t>Select</w:t>
      </w:r>
      <w:r w:rsidR="001C0248">
        <w:t xml:space="preserve"> the </w:t>
      </w:r>
      <w:r w:rsidR="001C0248" w:rsidRPr="004D26F0">
        <w:rPr>
          <w:rStyle w:val="FixedChar"/>
        </w:rPr>
        <w:t>Show file location</w:t>
      </w:r>
      <w:r w:rsidR="001C0248">
        <w:t xml:space="preserve"> checkbox </w:t>
      </w:r>
      <w:r w:rsidR="001F2D6D">
        <w:t xml:space="preserve">to open </w:t>
      </w:r>
      <w:r w:rsidR="001C0248">
        <w:t xml:space="preserve">the folder </w:t>
      </w:r>
      <w:r w:rsidR="001F2D6D">
        <w:t xml:space="preserve">containing </w:t>
      </w:r>
      <w:r w:rsidR="001C0248">
        <w:t xml:space="preserve">the archive </w:t>
      </w:r>
      <w:r w:rsidR="001F2D6D">
        <w:t xml:space="preserve">after it is created.  Note that if the .fsa/.hid files or their folder have been moved, </w:t>
      </w:r>
      <w:r w:rsidR="00F246A8">
        <w:t>OSIRIS</w:t>
      </w:r>
      <w:r w:rsidR="001F2D6D">
        <w:t xml:space="preserve"> will not find them.  This message will then say </w:t>
      </w:r>
      <w:r w:rsidR="00F4468E">
        <w:t>“</w:t>
      </w:r>
      <w:r w:rsidR="001F2D6D">
        <w:t>Cannot find input (.fsa/.hid) files.</w:t>
      </w:r>
      <w:r w:rsidR="00F4468E">
        <w:t>”</w:t>
      </w:r>
      <w:r w:rsidR="001F2D6D">
        <w:t xml:space="preserve">  </w:t>
      </w:r>
    </w:p>
    <w:p w14:paraId="7AB37CBD" w14:textId="77777777" w:rsidR="001F2D6D" w:rsidRDefault="001F2D6D" w:rsidP="004D26F0"/>
    <w:p w14:paraId="0D935C6E" w14:textId="2F5C5918" w:rsidR="00E90115" w:rsidRDefault="00E90115" w:rsidP="004D26F0"/>
    <w:p w14:paraId="411DC581" w14:textId="7024D7A0" w:rsidR="00891574" w:rsidRDefault="00891574" w:rsidP="004D26F0"/>
    <w:p w14:paraId="245EE4BA" w14:textId="04C11CE1" w:rsidR="00891574" w:rsidRDefault="00891574" w:rsidP="004D26F0">
      <w:r>
        <w:t xml:space="preserve">Select the folder where the archive will be saved and edit the archive </w:t>
      </w:r>
      <w:r w:rsidRPr="004D26F0">
        <w:rPr>
          <w:rStyle w:val="FixedChar"/>
        </w:rPr>
        <w:t>File name</w:t>
      </w:r>
      <w:r>
        <w:t>, if desired.  The archive will be saved with the OSIRIS Archive extension</w:t>
      </w:r>
      <w:r w:rsidR="009A61D1">
        <w:t xml:space="preserve"> </w:t>
      </w:r>
      <w:r>
        <w:t xml:space="preserve"> </w:t>
      </w:r>
      <w:r w:rsidR="003614A5">
        <w:t>“</w:t>
      </w:r>
      <w:r w:rsidRPr="004D26F0">
        <w:rPr>
          <w:rStyle w:val="FixedChar"/>
        </w:rPr>
        <w:t>.orz</w:t>
      </w:r>
      <w:r w:rsidR="009A61D1">
        <w:t>”.</w:t>
      </w:r>
    </w:p>
    <w:p w14:paraId="3D066887" w14:textId="77777777" w:rsidR="00891574" w:rsidRDefault="00891574" w:rsidP="004D26F0"/>
    <w:p w14:paraId="2D70FC64" w14:textId="3B7A1721" w:rsidR="000E6AF2" w:rsidRDefault="00891574" w:rsidP="004D26F0">
      <w:pPr>
        <w:jc w:val="center"/>
      </w:pPr>
      <w:r>
        <w:rPr>
          <w:noProof/>
        </w:rPr>
        <w:drawing>
          <wp:inline distT="0" distB="0" distL="0" distR="0" wp14:anchorId="15DCA0EA" wp14:editId="35801C10">
            <wp:extent cx="4161890" cy="2225690"/>
            <wp:effectExtent l="0" t="0" r="0" b="3175"/>
            <wp:docPr id="460" name="Picture 460" descr="C:\Users\rileygr\AppData\Local\Temp\1\SNAGHTML3ea2a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1\SNAGHTML3ea2a33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6286" cy="2233389"/>
                    </a:xfrm>
                    <a:prstGeom prst="rect">
                      <a:avLst/>
                    </a:prstGeom>
                    <a:noFill/>
                    <a:ln>
                      <a:noFill/>
                    </a:ln>
                  </pic:spPr>
                </pic:pic>
              </a:graphicData>
            </a:graphic>
          </wp:inline>
        </w:drawing>
      </w:r>
    </w:p>
    <w:p w14:paraId="11CFF506" w14:textId="795F8017" w:rsidR="000E6AF2" w:rsidRDefault="000E6AF2" w:rsidP="004D26F0"/>
    <w:p w14:paraId="5FC1EB5D" w14:textId="59EB3EC5" w:rsidR="001F2D6D" w:rsidRDefault="00B27A52" w:rsidP="004D26F0">
      <w:r>
        <w:t xml:space="preserve">Archives may be sent to another OSIRIS user for review.  </w:t>
      </w:r>
      <w:r w:rsidR="00E521DD">
        <w:t xml:space="preserve">OSIRIS Archives are a type of zip file.  Some email systems </w:t>
      </w:r>
      <w:r w:rsidR="0090597B">
        <w:t xml:space="preserve">may prevent sending or receiving certain types of file attachments.  Check your </w:t>
      </w:r>
      <w:r w:rsidR="002D3F6B">
        <w:t xml:space="preserve">email systems administrator regarding your </w:t>
      </w:r>
      <w:r w:rsidR="0090597B">
        <w:t>e-mail security settings to determine how attachments are handled.</w:t>
      </w:r>
    </w:p>
    <w:p w14:paraId="4D8668C7" w14:textId="77777777" w:rsidR="00B27A52" w:rsidRDefault="00B27A52" w:rsidP="004D26F0"/>
    <w:p w14:paraId="03D6013E" w14:textId="78902C81" w:rsidR="00E90115" w:rsidRDefault="00783005" w:rsidP="004D26F0">
      <w:pPr>
        <w:pStyle w:val="Heading2"/>
      </w:pPr>
      <w:bookmarkStart w:id="84" w:name="_Extracting_an_Archive"/>
      <w:bookmarkStart w:id="85" w:name="_Toc494060759"/>
      <w:bookmarkEnd w:id="84"/>
      <w:r>
        <w:rPr>
          <w:noProof/>
        </w:rPr>
        <w:drawing>
          <wp:anchor distT="0" distB="0" distL="114300" distR="114300" simplePos="0" relativeHeight="251685888" behindDoc="0" locked="0" layoutInCell="1" allowOverlap="1" wp14:anchorId="15BCC1F1" wp14:editId="0217C9F5">
            <wp:simplePos x="0" y="0"/>
            <wp:positionH relativeFrom="column">
              <wp:posOffset>4527356</wp:posOffset>
            </wp:positionH>
            <wp:positionV relativeFrom="paragraph">
              <wp:posOffset>170097</wp:posOffset>
            </wp:positionV>
            <wp:extent cx="1997242" cy="1030746"/>
            <wp:effectExtent l="0" t="0" r="3175" b="0"/>
            <wp:wrapSquare wrapText="bothSides"/>
            <wp:docPr id="469" name="Picture 469" descr="C:\Users\rileygr\AppData\Local\Temp\1\SNAGHTML3f5aa7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leygr\AppData\Local\Temp\1\SNAGHTML3f5aa7f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7242" cy="1030746"/>
                    </a:xfrm>
                    <a:prstGeom prst="rect">
                      <a:avLst/>
                    </a:prstGeom>
                    <a:noFill/>
                    <a:ln>
                      <a:noFill/>
                    </a:ln>
                  </pic:spPr>
                </pic:pic>
              </a:graphicData>
            </a:graphic>
          </wp:anchor>
        </w:drawing>
      </w:r>
      <w:r w:rsidR="00824176">
        <w:t>Extracting</w:t>
      </w:r>
      <w:r w:rsidR="00E90115">
        <w:t xml:space="preserve"> an Archive</w:t>
      </w:r>
      <w:bookmarkEnd w:id="85"/>
    </w:p>
    <w:p w14:paraId="687DB7CF" w14:textId="54E4C174" w:rsidR="00E90115" w:rsidRDefault="00B27A52" w:rsidP="004D26F0">
      <w:r>
        <w:t>Note that extracting Archive files requires OSIRIS version 2.10 or higher.</w:t>
      </w:r>
    </w:p>
    <w:p w14:paraId="4297DD33" w14:textId="786DC3CB" w:rsidR="007B506C" w:rsidRDefault="007B506C" w:rsidP="004D26F0"/>
    <w:p w14:paraId="778C3788" w14:textId="5846F9B4" w:rsidR="007B506C" w:rsidRDefault="00783005" w:rsidP="004D26F0">
      <w:r>
        <w:t xml:space="preserve">Save the archive in </w:t>
      </w:r>
      <w:r w:rsidR="009D0AEA">
        <w:t>the</w:t>
      </w:r>
      <w:r>
        <w:t xml:space="preserve"> folder </w:t>
      </w:r>
      <w:r w:rsidR="009D0AEA">
        <w:t>where you want the extracted OSIRIS analysis</w:t>
      </w:r>
      <w:r w:rsidR="003819FF">
        <w:t xml:space="preserve"> to be</w:t>
      </w:r>
      <w:r>
        <w:t xml:space="preserve">.  </w:t>
      </w:r>
      <w:r w:rsidR="007B506C">
        <w:t xml:space="preserve">Select </w:t>
      </w:r>
      <w:r w:rsidRPr="004D26F0">
        <w:rPr>
          <w:rStyle w:val="FixedChar"/>
        </w:rPr>
        <w:t>Extract Analysis Archive</w:t>
      </w:r>
      <w:r>
        <w:t xml:space="preserve"> from the </w:t>
      </w:r>
      <w:r w:rsidRPr="004D26F0">
        <w:rPr>
          <w:rStyle w:val="FixedChar"/>
        </w:rPr>
        <w:t>File</w:t>
      </w:r>
      <w:r>
        <w:t xml:space="preserve"> menu.</w:t>
      </w:r>
    </w:p>
    <w:p w14:paraId="6E112C17" w14:textId="5D2C158D" w:rsidR="00783005" w:rsidRDefault="00783005" w:rsidP="004D26F0"/>
    <w:p w14:paraId="7F43A354" w14:textId="77777777" w:rsidR="003819FF" w:rsidRDefault="003819FF" w:rsidP="004D26F0"/>
    <w:p w14:paraId="6964E03D" w14:textId="48EB5F91" w:rsidR="00783005" w:rsidRDefault="00783005" w:rsidP="004D26F0">
      <w:r>
        <w:t xml:space="preserve">Select the .orz archive </w:t>
      </w:r>
      <w:r w:rsidR="009D0AEA">
        <w:t xml:space="preserve">you want </w:t>
      </w:r>
      <w:r>
        <w:t xml:space="preserve">to extract and click Open.  </w:t>
      </w:r>
    </w:p>
    <w:p w14:paraId="17234257" w14:textId="36150A56" w:rsidR="00783005" w:rsidRDefault="00783005" w:rsidP="004D26F0"/>
    <w:p w14:paraId="603A6633" w14:textId="45496C00" w:rsidR="00783005" w:rsidRDefault="00783005" w:rsidP="004D26F0">
      <w:r>
        <w:rPr>
          <w:noProof/>
        </w:rPr>
        <w:drawing>
          <wp:inline distT="0" distB="0" distL="0" distR="0" wp14:anchorId="5CA6DB5C" wp14:editId="0901D5FF">
            <wp:extent cx="4959705" cy="2652345"/>
            <wp:effectExtent l="0" t="0" r="0" b="0"/>
            <wp:docPr id="466" name="Picture 466" descr="C:\Users\rileygr\AppData\Local\Temp\1\SNAGHTML3f55f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3f55ff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7725" cy="2667329"/>
                    </a:xfrm>
                    <a:prstGeom prst="rect">
                      <a:avLst/>
                    </a:prstGeom>
                    <a:noFill/>
                    <a:ln>
                      <a:noFill/>
                    </a:ln>
                  </pic:spPr>
                </pic:pic>
              </a:graphicData>
            </a:graphic>
          </wp:inline>
        </w:drawing>
      </w:r>
    </w:p>
    <w:p w14:paraId="2CC10B20" w14:textId="241BA280" w:rsidR="00783005" w:rsidRDefault="00783005" w:rsidP="004D26F0"/>
    <w:p w14:paraId="26E546A4" w14:textId="0BDA2E68" w:rsidR="00783005" w:rsidRPr="009D2E95" w:rsidRDefault="002D3F6B" w:rsidP="004D26F0">
      <w:r>
        <w:t xml:space="preserve">The user is prompted for the folder in which to extract the archive.  The default location </w:t>
      </w:r>
      <w:r w:rsidR="001A2603">
        <w:t xml:space="preserve">for the extracted analysis </w:t>
      </w:r>
      <w:r>
        <w:t xml:space="preserve">is </w:t>
      </w:r>
      <w:r w:rsidR="009D0AEA">
        <w:t xml:space="preserve">a subfolder in the </w:t>
      </w:r>
      <w:r w:rsidR="00F2278E">
        <w:t xml:space="preserve">same </w:t>
      </w:r>
      <w:r>
        <w:t>location</w:t>
      </w:r>
      <w:r w:rsidR="009D0AEA">
        <w:t xml:space="preserve"> </w:t>
      </w:r>
      <w:r w:rsidR="00F2278E">
        <w:t>as</w:t>
      </w:r>
      <w:r w:rsidR="009D0AEA">
        <w:t xml:space="preserve"> the archive file.  </w:t>
      </w:r>
      <w:r>
        <w:t xml:space="preserve">If .fsa/.hid files </w:t>
      </w:r>
      <w:r w:rsidR="001A2603">
        <w:t>are</w:t>
      </w:r>
      <w:r>
        <w:t xml:space="preserve"> included in the archive, they</w:t>
      </w:r>
      <w:r w:rsidR="001A2603">
        <w:t xml:space="preserve"> will be located in an </w:t>
      </w:r>
      <w:r w:rsidR="001A2603" w:rsidRPr="00C64E1A">
        <w:rPr>
          <w:rStyle w:val="FixedChar"/>
        </w:rPr>
        <w:lastRenderedPageBreak/>
        <w:t>/input</w:t>
      </w:r>
      <w:r w:rsidR="001A2603">
        <w:t xml:space="preserve"> folder.  </w:t>
      </w:r>
      <w:r w:rsidR="005C3826">
        <w:t xml:space="preserve">If no samples were deleted, the extracted archive contains an </w:t>
      </w:r>
      <w:r w:rsidR="004B29BA" w:rsidRPr="004D26F0">
        <w:rPr>
          <w:rStyle w:val="FixedChar"/>
        </w:rPr>
        <w:t>/</w:t>
      </w:r>
      <w:r w:rsidR="003819FF" w:rsidRPr="004D26F0">
        <w:rPr>
          <w:rStyle w:val="FixedChar"/>
        </w:rPr>
        <w:t>output</w:t>
      </w:r>
      <w:r w:rsidR="004B29BA">
        <w:t xml:space="preserve"> </w:t>
      </w:r>
      <w:r w:rsidR="002B2E88">
        <w:t>folder</w:t>
      </w:r>
      <w:r w:rsidR="004B29BA">
        <w:t xml:space="preserve"> </w:t>
      </w:r>
      <w:r w:rsidR="005C3826">
        <w:t>with</w:t>
      </w:r>
      <w:r w:rsidR="004B29BA">
        <w:t xml:space="preserve"> the original analysis .oar file</w:t>
      </w:r>
      <w:r w:rsidR="004D3C24">
        <w:t xml:space="preserve">, the edited analysis .oer file,  plot .plt files, and other files with information about the analysis and the parameters. </w:t>
      </w:r>
      <w:r w:rsidR="001D3ECE">
        <w:t xml:space="preserve"> </w:t>
      </w:r>
      <w:r w:rsidR="00BF525C">
        <w:t xml:space="preserve">If </w:t>
      </w:r>
      <w:r w:rsidR="005C3826">
        <w:t xml:space="preserve">one or more </w:t>
      </w:r>
      <w:r w:rsidR="00BF525C">
        <w:t>samples have been deleted from the analysis, the extracted archive will not include the original analysis .oar, and any plot .plt and .fsa/.hid files associated with the deleted samples</w:t>
      </w:r>
      <w:r w:rsidR="005C3826">
        <w:t xml:space="preserve"> in order to maintain confidentiality and privacy</w:t>
      </w:r>
      <w:r w:rsidR="00BF525C">
        <w:t xml:space="preserve">.  </w:t>
      </w:r>
      <w:r w:rsidR="003819FF">
        <w:t>Open the edited .oer file if there is one.  Otherwise, open the .oar file.</w:t>
      </w:r>
      <w:r w:rsidR="0025687E">
        <w:t xml:space="preserve">  </w:t>
      </w:r>
    </w:p>
    <w:p w14:paraId="332195DB" w14:textId="7E5C247B" w:rsidR="00097A69" w:rsidRDefault="00097A69" w:rsidP="00290941">
      <w:pPr>
        <w:pStyle w:val="Heading1"/>
      </w:pPr>
      <w:bookmarkStart w:id="86" w:name="_Toc494060760"/>
      <w:r>
        <w:t>Export Setup Tutorial</w:t>
      </w:r>
      <w:bookmarkEnd w:id="86"/>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20352"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9264"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1376"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7696"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480"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4624"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87" w:name="_OSIRIS_Artifact_Handling"/>
      <w:bookmarkStart w:id="88" w:name="_Toc494060761"/>
      <w:bookmarkEnd w:id="87"/>
      <w:r>
        <w:t>OSIRIS Artifact Handling</w:t>
      </w:r>
      <w:bookmarkEnd w:id="88"/>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89" w:name="ExcessResidual"/>
      <w:r w:rsidRPr="00DE4BB2">
        <w:rPr>
          <w:rStyle w:val="BoldSectionChar"/>
        </w:rPr>
        <w:t>Excess residual</w:t>
      </w:r>
      <w:bookmarkEnd w:id="89"/>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90" w:name="PullupAndSpikes"/>
      <w:r>
        <w:rPr>
          <w:rStyle w:val="BoldSectionChar"/>
        </w:rPr>
        <w:t xml:space="preserve">Pull-up and </w:t>
      </w:r>
      <w:r w:rsidR="00913672" w:rsidRPr="00DE4BB2">
        <w:rPr>
          <w:rStyle w:val="BoldSectionChar"/>
        </w:rPr>
        <w:t>Spikes</w:t>
      </w:r>
      <w:bookmarkEnd w:id="90"/>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7DC455FE"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not currently used for testing Stutter and Adenylation thresholds.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77777777" w:rsidR="007B37A6" w:rsidRPr="004B4685"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  </w:t>
      </w:r>
    </w:p>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C9BB69C"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005D3EEC">
        <w:t xml:space="preserve">  But, spikes arise from a different set of conditions from standard pull-up and are therefore not included in the pull-up pattern analysis described above.</w:t>
      </w:r>
      <w:r w:rsidRPr="00712F72">
        <w:t xml:space="preserve"> </w:t>
      </w:r>
      <w:r>
        <w:t xml:space="preserve"> </w:t>
      </w:r>
      <w:r w:rsidR="00732CAB" w:rsidRPr="00712F72">
        <w:t xml:space="preserve">However, </w:t>
      </w:r>
      <w:r w:rsidR="00732CAB">
        <w:t>spikes</w:t>
      </w:r>
      <w:r w:rsidR="00732CAB" w:rsidRPr="00712F72">
        <w:t xml:space="preserve"> </w:t>
      </w:r>
      <w:r w:rsidRPr="00712F72">
        <w:t>will trigger an artifact notice in either case.</w:t>
      </w:r>
    </w:p>
    <w:p w14:paraId="43227F21" w14:textId="77777777" w:rsidR="00913672" w:rsidRDefault="00913672" w:rsidP="00913672"/>
    <w:p w14:paraId="1D73F7AC" w14:textId="1B558E24" w:rsidR="00913672" w:rsidRDefault="00913672" w:rsidP="00913672">
      <w:r w:rsidRPr="00DE4BB2">
        <w:rPr>
          <w:rStyle w:val="BoldSectionChar"/>
        </w:rPr>
        <w:t>Signal saturation.</w:t>
      </w:r>
      <w:r>
        <w:t xml:space="preserve">  This occurs when the signal intensity saturates the CCD camera and the recorded signal intensity cannot increase further</w:t>
      </w:r>
      <w:r w:rsidR="00732CAB">
        <w:t>, which</w:t>
      </w:r>
      <w:r>
        <w:t xml:space="preserve">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91" w:name="Craters"/>
      <w:r>
        <w:rPr>
          <w:noProof/>
        </w:rPr>
        <w:drawing>
          <wp:anchor distT="0" distB="0" distL="114300" distR="114300" simplePos="0" relativeHeight="251671552"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91"/>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92"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93" w:name="CoreNExtendedArtifacts"/>
      <w:bookmarkEnd w:id="93"/>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92"/>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94" w:name="Excessivenoise"/>
      <w:r w:rsidRPr="00CB0325">
        <w:rPr>
          <w:rStyle w:val="BoldSectionChar"/>
        </w:rPr>
        <w:t>Excessive noise</w:t>
      </w:r>
      <w:bookmarkEnd w:id="94"/>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77777777" w:rsidR="00071731" w:rsidRDefault="00071731" w:rsidP="00913672"/>
    <w:p w14:paraId="76424C17" w14:textId="5C1EB432" w:rsidR="00FD145C" w:rsidRDefault="00913672" w:rsidP="00913672">
      <w:bookmarkStart w:id="95" w:name="Stutter"/>
      <w:r w:rsidRPr="00CB0325">
        <w:rPr>
          <w:rStyle w:val="BoldSectionChar"/>
        </w:rPr>
        <w:t>Stutter</w:t>
      </w:r>
      <w:bookmarkEnd w:id="95"/>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107D1F">
        <w:t>repeat</w:t>
      </w:r>
      <w:r>
        <w:t>) and plus stutter (N+</w:t>
      </w:r>
      <w:r w:rsidR="00107D1F">
        <w:t>repeat</w:t>
      </w:r>
      <w:r>
        <w:t xml:space="preserve">).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96" w:name="_Toc494060762"/>
      <w:r w:rsidRPr="007C1314">
        <w:t>Appendices</w:t>
      </w:r>
      <w:bookmarkEnd w:id="96"/>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97" w:name="_Appendix_A._Program"/>
      <w:bookmarkStart w:id="98" w:name="_Toc494060763"/>
      <w:bookmarkEnd w:id="97"/>
      <w:r>
        <w:t>Appendix A. Program Elements</w:t>
      </w:r>
      <w:bookmarkEnd w:id="98"/>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99" w:name="_Toc494060764"/>
      <w:r>
        <w:t>Compiled Software</w:t>
      </w:r>
      <w:bookmarkEnd w:id="99"/>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100" w:name="_Toc494060765"/>
      <w:r>
        <w:t>Message Book</w:t>
      </w:r>
      <w:bookmarkEnd w:id="100"/>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101" w:name="_Operating_Procedures_and"/>
      <w:bookmarkEnd w:id="101"/>
      <w:r>
        <w:br w:type="page"/>
      </w:r>
      <w:bookmarkStart w:id="102" w:name="OPKitDef"/>
      <w:bookmarkStart w:id="103" w:name="_Toc494060766"/>
      <w:r w:rsidR="004A7B0B">
        <w:t>Operating Procedures and Kit definitions</w:t>
      </w:r>
      <w:bookmarkEnd w:id="102"/>
      <w:bookmarkEnd w:id="103"/>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104" w:name="_Toc494060767"/>
      <w:r>
        <w:t>Kit definitions</w:t>
      </w:r>
      <w:bookmarkEnd w:id="104"/>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105" w:name="_Toc494060768"/>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105"/>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106" w:name="_Positive_Controls_Defined"/>
      <w:bookmarkStart w:id="107" w:name="_Toc494060769"/>
      <w:bookmarkEnd w:id="106"/>
      <w:r w:rsidRPr="004130AE">
        <w:rPr>
          <w:b/>
        </w:rPr>
        <w:t>Positive Controls Defined in Default Operating Procedures</w:t>
      </w:r>
      <w:bookmarkEnd w:id="107"/>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08" w:name="_Core/Extended/Interlocus_Boundaries"/>
      <w:bookmarkStart w:id="109" w:name="_Toc494060770"/>
      <w:bookmarkEnd w:id="108"/>
      <w:r w:rsidRPr="00C02FBF">
        <w:rPr>
          <w:b/>
        </w:rPr>
        <w:t>Core/Extended/Interlocus Boundaries</w:t>
      </w:r>
      <w:bookmarkEnd w:id="109"/>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302D18" w:rsidP="005030E4">
      <w:r>
        <w:rPr>
          <w:noProof/>
        </w:rPr>
        <w:object w:dxaOrig="0" w:dyaOrig="0"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80768">
            <v:imagedata r:id="rId106" o:title=""/>
            <w10:wrap type="square"/>
          </v:shape>
          <o:OLEObject Type="Embed" ProgID="Visio.Drawing.11" ShapeID="_x0000_s1329" DrawAspect="Content" ObjectID="_1567927787" r:id="rId107"/>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08"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09"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110" w:name="_Appendix_B._Upgrading"/>
      <w:bookmarkStart w:id="111" w:name="_Toc494060771"/>
      <w:bookmarkEnd w:id="110"/>
      <w:r>
        <w:t xml:space="preserve">Appendix B. </w:t>
      </w:r>
      <w:r w:rsidRPr="004F0410">
        <w:t xml:space="preserve">Upgrading an Operating Procedure to a new version </w:t>
      </w:r>
      <w:r>
        <w:t>OSIRIS</w:t>
      </w:r>
      <w:bookmarkEnd w:id="111"/>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12" w:name="_Toc494060772"/>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12"/>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13" w:name="_Toc494060773"/>
      <w:r w:rsidRPr="003B29AD">
        <w:t xml:space="preserve">To copy the lab settings of a previous version OP to </w:t>
      </w:r>
      <w:r w:rsidR="00F852D2">
        <w:t>an</w:t>
      </w:r>
      <w:r w:rsidRPr="003B29AD">
        <w:t xml:space="preserve"> updated version:</w:t>
      </w:r>
      <w:bookmarkEnd w:id="113"/>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14" w:name="_Updating_Ops_with"/>
      <w:bookmarkStart w:id="115" w:name="_Toc494060774"/>
      <w:bookmarkEnd w:id="114"/>
      <w:r>
        <w:t>Updating O</w:t>
      </w:r>
      <w:r w:rsidR="00E87E88">
        <w:t xml:space="preserve">perating </w:t>
      </w:r>
      <w:r w:rsidR="00F852D2">
        <w:t>P</w:t>
      </w:r>
      <w:r w:rsidR="00E87E88">
        <w:t>rocedures</w:t>
      </w:r>
      <w:bookmarkEnd w:id="115"/>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16" w:name="_Determining_OP_names"/>
      <w:bookmarkStart w:id="117" w:name="_Toc494060775"/>
      <w:bookmarkEnd w:id="116"/>
      <w:r>
        <w:t>Determining OP names in file folders</w:t>
      </w:r>
      <w:bookmarkEnd w:id="117"/>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18" w:name="_Appendix_C._"/>
      <w:bookmarkStart w:id="119" w:name="_Toc494060776"/>
      <w:bookmarkEnd w:id="118"/>
      <w:r>
        <w:t>Appendix C</w:t>
      </w:r>
      <w:r w:rsidR="00134118">
        <w:t>.  Sample Rework</w:t>
      </w:r>
      <w:bookmarkEnd w:id="119"/>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20" w:name="_Appendix_D._Quality"/>
      <w:bookmarkStart w:id="121" w:name="_Toc494060777"/>
      <w:bookmarkEnd w:id="120"/>
      <w:r>
        <w:t xml:space="preserve">Appendix D. </w:t>
      </w:r>
      <w:r w:rsidR="00B41AA9">
        <w:t>Q</w:t>
      </w:r>
      <w:r>
        <w:t xml:space="preserve">uality Assurance </w:t>
      </w:r>
      <w:r w:rsidR="00305677">
        <w:t xml:space="preserve">and Automation </w:t>
      </w:r>
      <w:r>
        <w:t>Uses</w:t>
      </w:r>
      <w:bookmarkEnd w:id="121"/>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10"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22" w:name="_Appendix__E."/>
      <w:bookmarkEnd w:id="122"/>
    </w:p>
    <w:p w14:paraId="38D88511" w14:textId="77777777" w:rsidR="00097A69" w:rsidRDefault="00BB2286" w:rsidP="00BB2286">
      <w:pPr>
        <w:pStyle w:val="Heading2"/>
      </w:pPr>
      <w:bookmarkStart w:id="123" w:name="_Appendix_E._User"/>
      <w:bookmarkStart w:id="124" w:name="_Toc494060778"/>
      <w:bookmarkEnd w:id="123"/>
      <w:r>
        <w:t xml:space="preserve">Appendix E. </w:t>
      </w:r>
      <w:r w:rsidR="00097A69">
        <w:t>User Defined File Export</w:t>
      </w:r>
      <w:bookmarkEnd w:id="124"/>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11"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12" w:history="1">
        <w:r w:rsidRPr="00920200">
          <w:rPr>
            <w:rStyle w:val="Hyperlink"/>
          </w:rPr>
          <w:t>XML Style Language Transforms</w:t>
        </w:r>
      </w:hyperlink>
      <w:r>
        <w:t xml:space="preserve"> (XSL, XSLT) version 1.0.  </w:t>
      </w:r>
      <w:r w:rsidR="00097A69">
        <w:t xml:space="preserve">This is implemented with the </w:t>
      </w:r>
      <w:hyperlink r:id="rId113" w:history="1">
        <w:r w:rsidR="00097A69" w:rsidRPr="00920200">
          <w:rPr>
            <w:rStyle w:val="Hyperlink"/>
          </w:rPr>
          <w:t>libxslt</w:t>
        </w:r>
      </w:hyperlink>
      <w:r w:rsidR="00097A69">
        <w:t xml:space="preserve"> open source library from the </w:t>
      </w:r>
      <w:hyperlink r:id="rId114" w:history="1">
        <w:r w:rsidR="00097A69" w:rsidRPr="00920200">
          <w:rPr>
            <w:rStyle w:val="Hyperlink"/>
          </w:rPr>
          <w:t>GNOME</w:t>
        </w:r>
      </w:hyperlink>
      <w:r w:rsidR="00097A69">
        <w:t xml:space="preserve"> project and includes the </w:t>
      </w:r>
      <w:hyperlink r:id="rId115"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3600"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which will use the location of the analysis file used for input as 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5648"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27520"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25" w:name="_Appendix_F._Artifact"/>
      <w:bookmarkStart w:id="126" w:name="_Toc494060779"/>
      <w:bookmarkEnd w:id="125"/>
      <w:r>
        <w:t>Appendix F</w:t>
      </w:r>
      <w:r w:rsidR="004A7B0B">
        <w:t>. Artifact List</w:t>
      </w:r>
      <w:bookmarkEnd w:id="126"/>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923792">
        <w:trPr>
          <w:trHeight w:val="300"/>
        </w:trPr>
        <w:tc>
          <w:tcPr>
            <w:tcW w:w="5460" w:type="dxa"/>
            <w:tcBorders>
              <w:top w:val="nil"/>
              <w:left w:val="nil"/>
              <w:bottom w:val="nil"/>
              <w:right w:val="nil"/>
            </w:tcBorders>
            <w:shd w:val="clear" w:color="auto" w:fill="auto"/>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auto" w:fill="auto"/>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441957">
        <w:trPr>
          <w:trHeight w:val="300"/>
        </w:trPr>
        <w:tc>
          <w:tcPr>
            <w:tcW w:w="5460" w:type="dxa"/>
            <w:tcBorders>
              <w:top w:val="nil"/>
              <w:left w:val="nil"/>
              <w:bottom w:val="nil"/>
              <w:right w:val="nil"/>
            </w:tcBorders>
            <w:shd w:val="clear" w:color="auto" w:fill="auto"/>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auto" w:fill="auto"/>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441957">
        <w:trPr>
          <w:trHeight w:val="300"/>
        </w:trPr>
        <w:tc>
          <w:tcPr>
            <w:tcW w:w="5460" w:type="dxa"/>
            <w:tcBorders>
              <w:top w:val="nil"/>
              <w:left w:val="nil"/>
              <w:bottom w:val="nil"/>
              <w:right w:val="nil"/>
            </w:tcBorders>
            <w:shd w:val="clear" w:color="auto" w:fill="auto"/>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auto" w:fill="auto"/>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441957">
        <w:trPr>
          <w:trHeight w:val="300"/>
        </w:trPr>
        <w:tc>
          <w:tcPr>
            <w:tcW w:w="5460" w:type="dxa"/>
            <w:tcBorders>
              <w:top w:val="nil"/>
              <w:left w:val="nil"/>
              <w:bottom w:val="nil"/>
              <w:right w:val="nil"/>
            </w:tcBorders>
            <w:shd w:val="clear" w:color="auto" w:fill="D9D9D9" w:themeFill="background1" w:themeFillShade="D9"/>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D9D9D9" w:themeFill="background1" w:themeFillShade="D9"/>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441957">
        <w:trPr>
          <w:trHeight w:val="300"/>
        </w:trPr>
        <w:tc>
          <w:tcPr>
            <w:tcW w:w="5460" w:type="dxa"/>
            <w:tcBorders>
              <w:top w:val="nil"/>
              <w:left w:val="nil"/>
              <w:bottom w:val="nil"/>
              <w:right w:val="nil"/>
            </w:tcBorders>
            <w:shd w:val="clear" w:color="auto" w:fill="auto"/>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441957">
        <w:trPr>
          <w:trHeight w:val="510"/>
        </w:trPr>
        <w:tc>
          <w:tcPr>
            <w:tcW w:w="5460" w:type="dxa"/>
            <w:tcBorders>
              <w:top w:val="nil"/>
              <w:left w:val="nil"/>
              <w:bottom w:val="nil"/>
              <w:right w:val="nil"/>
            </w:tcBorders>
            <w:shd w:val="clear" w:color="auto" w:fill="D9D9D9" w:themeFill="background1" w:themeFillShade="D9"/>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D9D9D9" w:themeFill="background1" w:themeFillShade="D9"/>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441957">
        <w:trPr>
          <w:trHeight w:val="300"/>
        </w:trPr>
        <w:tc>
          <w:tcPr>
            <w:tcW w:w="5460" w:type="dxa"/>
            <w:tcBorders>
              <w:top w:val="nil"/>
              <w:left w:val="nil"/>
              <w:bottom w:val="nil"/>
              <w:right w:val="nil"/>
            </w:tcBorders>
            <w:shd w:val="clear" w:color="auto" w:fill="auto"/>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D9D9D9" w:themeFill="background1" w:themeFillShade="D9"/>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441957">
        <w:trPr>
          <w:trHeight w:val="300"/>
        </w:trPr>
        <w:tc>
          <w:tcPr>
            <w:tcW w:w="5460" w:type="dxa"/>
            <w:tcBorders>
              <w:top w:val="nil"/>
              <w:left w:val="nil"/>
              <w:bottom w:val="nil"/>
              <w:right w:val="nil"/>
            </w:tcBorders>
            <w:shd w:val="clear" w:color="auto" w:fill="auto"/>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themeFill="background1" w:themeFillShade="D9"/>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441957">
        <w:trPr>
          <w:trHeight w:val="300"/>
        </w:trPr>
        <w:tc>
          <w:tcPr>
            <w:tcW w:w="5460" w:type="dxa"/>
            <w:tcBorders>
              <w:top w:val="nil"/>
              <w:left w:val="nil"/>
              <w:bottom w:val="nil"/>
              <w:right w:val="nil"/>
            </w:tcBorders>
            <w:shd w:val="clear" w:color="auto" w:fill="auto"/>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auto"/>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441957">
        <w:trPr>
          <w:trHeight w:val="300"/>
        </w:trPr>
        <w:tc>
          <w:tcPr>
            <w:tcW w:w="5460" w:type="dxa"/>
            <w:tcBorders>
              <w:top w:val="nil"/>
              <w:left w:val="nil"/>
              <w:right w:val="nil"/>
            </w:tcBorders>
            <w:shd w:val="clear" w:color="auto" w:fill="D9D9D9" w:themeFill="background1" w:themeFillShade="D9"/>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D9D9D9" w:themeFill="background1" w:themeFillShade="D9"/>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D9D9D9" w:themeFill="background1" w:themeFillShade="D9"/>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D9D9D9" w:themeFill="background1" w:themeFillShade="D9"/>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D9D9D9" w:themeFill="background1" w:themeFillShade="D9"/>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441957">
        <w:trPr>
          <w:trHeight w:val="300"/>
        </w:trPr>
        <w:tc>
          <w:tcPr>
            <w:tcW w:w="5460" w:type="dxa"/>
            <w:tcBorders>
              <w:top w:val="nil"/>
              <w:left w:val="nil"/>
              <w:bottom w:val="nil"/>
              <w:right w:val="nil"/>
            </w:tcBorders>
            <w:shd w:val="clear" w:color="auto" w:fill="auto"/>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441957">
        <w:trPr>
          <w:trHeight w:val="300"/>
        </w:trPr>
        <w:tc>
          <w:tcPr>
            <w:tcW w:w="5460" w:type="dxa"/>
            <w:tcBorders>
              <w:top w:val="nil"/>
              <w:left w:val="nil"/>
              <w:bottom w:val="nil"/>
              <w:right w:val="nil"/>
            </w:tcBorders>
            <w:shd w:val="clear" w:color="auto" w:fill="auto"/>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11F41576" w14:textId="3D566CB4" w:rsidR="00D667F0" w:rsidRDefault="00D667F0"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center"/>
          </w:tcPr>
          <w:p w14:paraId="5BE803A4" w14:textId="77777777" w:rsidR="00D667F0" w:rsidRPr="00C20A19" w:rsidRDefault="00D667F0" w:rsidP="004918C2">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center"/>
          </w:tcPr>
          <w:p w14:paraId="6EE0981F" w14:textId="77777777" w:rsidR="00D667F0" w:rsidRPr="00C20A19" w:rsidRDefault="00D667F0" w:rsidP="004918C2">
            <w:pPr>
              <w:jc w:val="center"/>
              <w:rPr>
                <w:rFonts w:eastAsia="Times New Roman" w:cs="Calibri"/>
                <w:color w:val="000000"/>
                <w:szCs w:val="20"/>
              </w:rPr>
            </w:pPr>
          </w:p>
        </w:tc>
      </w:tr>
      <w:tr w:rsidR="004918C2" w:rsidRPr="00C20A19" w14:paraId="2500C20D" w14:textId="77777777" w:rsidTr="00441957">
        <w:trPr>
          <w:trHeight w:val="300"/>
        </w:trPr>
        <w:tc>
          <w:tcPr>
            <w:tcW w:w="5460" w:type="dxa"/>
            <w:tcBorders>
              <w:top w:val="nil"/>
              <w:left w:val="nil"/>
              <w:bottom w:val="nil"/>
              <w:right w:val="nil"/>
            </w:tcBorders>
            <w:shd w:val="clear" w:color="auto" w:fill="auto"/>
            <w:vAlign w:val="center"/>
          </w:tcPr>
          <w:p w14:paraId="37CF5DCD" w14:textId="37950C4F" w:rsidR="004918C2" w:rsidRDefault="004918C2" w:rsidP="004918C2">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94E5D56" w14:textId="77777777" w:rsidR="004918C2" w:rsidRPr="00C20A19" w:rsidRDefault="004918C2" w:rsidP="004918C2">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E5F7A3E" w14:textId="0E31FA22" w:rsidR="004918C2" w:rsidRDefault="004918C2"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center"/>
          </w:tcPr>
          <w:p w14:paraId="6FE179BB" w14:textId="77777777" w:rsidR="004918C2" w:rsidRPr="00C20A19" w:rsidRDefault="004918C2" w:rsidP="004918C2">
            <w:pPr>
              <w:jc w:val="center"/>
              <w:rPr>
                <w:rFonts w:eastAsia="Times New Roman" w:cs="Calibri"/>
                <w:color w:val="000000"/>
                <w:szCs w:val="20"/>
              </w:rPr>
            </w:pPr>
          </w:p>
        </w:tc>
        <w:tc>
          <w:tcPr>
            <w:tcW w:w="943" w:type="dxa"/>
            <w:tcBorders>
              <w:top w:val="nil"/>
              <w:left w:val="nil"/>
              <w:bottom w:val="nil"/>
              <w:right w:val="nil"/>
            </w:tcBorders>
            <w:shd w:val="clear" w:color="auto" w:fill="auto"/>
            <w:vAlign w:val="center"/>
          </w:tcPr>
          <w:p w14:paraId="3807F9A3" w14:textId="77777777" w:rsidR="004918C2" w:rsidRPr="00C20A19" w:rsidRDefault="004918C2" w:rsidP="004918C2">
            <w:pPr>
              <w:jc w:val="center"/>
              <w:rPr>
                <w:rFonts w:eastAsia="Times New Roman" w:cs="Calibri"/>
                <w:color w:val="000000"/>
                <w:szCs w:val="20"/>
              </w:rPr>
            </w:pPr>
          </w:p>
        </w:tc>
      </w:tr>
      <w:tr w:rsidR="00D667F0" w:rsidRPr="00C20A19" w14:paraId="2D748F22"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4958EE" w:rsidRPr="00C20A19" w14:paraId="580FBC99" w14:textId="77777777" w:rsidTr="00441957">
        <w:trPr>
          <w:trHeight w:val="300"/>
        </w:trPr>
        <w:tc>
          <w:tcPr>
            <w:tcW w:w="5460" w:type="dxa"/>
            <w:tcBorders>
              <w:top w:val="nil"/>
              <w:left w:val="nil"/>
              <w:bottom w:val="nil"/>
              <w:right w:val="nil"/>
            </w:tcBorders>
            <w:shd w:val="clear" w:color="auto" w:fill="auto"/>
            <w:vAlign w:val="center"/>
          </w:tcPr>
          <w:p w14:paraId="242241CB" w14:textId="1B798C41" w:rsidR="004958EE" w:rsidRDefault="004958EE" w:rsidP="00D667F0">
            <w:pPr>
              <w:rPr>
                <w:rFonts w:eastAsia="Times New Roman" w:cs="Calibri"/>
                <w:color w:val="000000"/>
                <w:szCs w:val="20"/>
              </w:rPr>
            </w:pPr>
            <w:r>
              <w:rPr>
                <w:rFonts w:eastAsia="Times New Roman" w:cs="Calibri"/>
                <w:color w:val="000000"/>
                <w:szCs w:val="20"/>
              </w:rPr>
              <w:t>Shares Allele Bin in Core Locus</w:t>
            </w:r>
          </w:p>
        </w:tc>
        <w:tc>
          <w:tcPr>
            <w:tcW w:w="1287" w:type="dxa"/>
            <w:tcBorders>
              <w:top w:val="nil"/>
              <w:left w:val="nil"/>
              <w:bottom w:val="nil"/>
              <w:right w:val="nil"/>
            </w:tcBorders>
            <w:shd w:val="clear" w:color="auto" w:fill="auto"/>
            <w:vAlign w:val="center"/>
          </w:tcPr>
          <w:p w14:paraId="5142D09A"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0B498535" w14:textId="3E8A67E2"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1E87ECE4"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5F97A7DD" w14:textId="77777777" w:rsidR="004958EE" w:rsidRPr="00C20A19" w:rsidRDefault="004958EE" w:rsidP="00D667F0">
            <w:pPr>
              <w:jc w:val="center"/>
              <w:rPr>
                <w:rFonts w:eastAsia="Times New Roman" w:cs="Calibri"/>
                <w:color w:val="000000"/>
                <w:szCs w:val="20"/>
              </w:rPr>
            </w:pPr>
          </w:p>
        </w:tc>
      </w:tr>
      <w:tr w:rsidR="004958EE" w:rsidRPr="00C20A19" w14:paraId="4EAF8693"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7B90EEDC" w14:textId="031A5002" w:rsidR="004958EE" w:rsidRDefault="004958EE" w:rsidP="00D667F0">
            <w:pPr>
              <w:rPr>
                <w:rFonts w:eastAsia="Times New Roman" w:cs="Calibri"/>
                <w:color w:val="000000"/>
                <w:szCs w:val="20"/>
              </w:rPr>
            </w:pPr>
            <w:r>
              <w:rPr>
                <w:rFonts w:eastAsia="Times New Roman" w:cs="Calibri"/>
                <w:color w:val="000000"/>
                <w:szCs w:val="20"/>
              </w:rPr>
              <w:t>Shares Allele Bin in Locus to the Left</w:t>
            </w:r>
          </w:p>
        </w:tc>
        <w:tc>
          <w:tcPr>
            <w:tcW w:w="1287" w:type="dxa"/>
            <w:tcBorders>
              <w:top w:val="nil"/>
              <w:left w:val="nil"/>
              <w:bottom w:val="nil"/>
              <w:right w:val="nil"/>
            </w:tcBorders>
            <w:shd w:val="clear" w:color="auto" w:fill="D9D9D9" w:themeFill="background1" w:themeFillShade="D9"/>
            <w:vAlign w:val="center"/>
          </w:tcPr>
          <w:p w14:paraId="02287A91"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5F2BDE7" w14:textId="7875EC5A"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C6C2DB9"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D22E4C7" w14:textId="77777777" w:rsidR="004958EE" w:rsidRPr="00C20A19" w:rsidRDefault="004958EE" w:rsidP="00D667F0">
            <w:pPr>
              <w:jc w:val="center"/>
              <w:rPr>
                <w:rFonts w:eastAsia="Times New Roman" w:cs="Calibri"/>
                <w:color w:val="000000"/>
                <w:szCs w:val="20"/>
              </w:rPr>
            </w:pPr>
          </w:p>
        </w:tc>
      </w:tr>
      <w:tr w:rsidR="004958EE" w:rsidRPr="00C20A19" w14:paraId="47C52E9F" w14:textId="77777777" w:rsidTr="00441957">
        <w:trPr>
          <w:trHeight w:val="300"/>
        </w:trPr>
        <w:tc>
          <w:tcPr>
            <w:tcW w:w="5460" w:type="dxa"/>
            <w:tcBorders>
              <w:top w:val="nil"/>
              <w:left w:val="nil"/>
              <w:bottom w:val="nil"/>
              <w:right w:val="nil"/>
            </w:tcBorders>
            <w:shd w:val="clear" w:color="auto" w:fill="auto"/>
            <w:vAlign w:val="center"/>
          </w:tcPr>
          <w:p w14:paraId="2AF457EB" w14:textId="24164A3B" w:rsidR="004958EE" w:rsidRDefault="004958EE" w:rsidP="00D667F0">
            <w:pPr>
              <w:rPr>
                <w:rFonts w:eastAsia="Times New Roman" w:cs="Calibri"/>
                <w:color w:val="000000"/>
                <w:szCs w:val="20"/>
              </w:rPr>
            </w:pPr>
            <w:r>
              <w:rPr>
                <w:rFonts w:eastAsia="Times New Roman" w:cs="Calibri"/>
                <w:color w:val="000000"/>
                <w:szCs w:val="20"/>
              </w:rPr>
              <w:t>Shares Allele Bin in Locus to the Right</w:t>
            </w:r>
          </w:p>
        </w:tc>
        <w:tc>
          <w:tcPr>
            <w:tcW w:w="1287" w:type="dxa"/>
            <w:tcBorders>
              <w:top w:val="nil"/>
              <w:left w:val="nil"/>
              <w:bottom w:val="nil"/>
              <w:right w:val="nil"/>
            </w:tcBorders>
            <w:shd w:val="clear" w:color="auto" w:fill="auto"/>
            <w:vAlign w:val="center"/>
          </w:tcPr>
          <w:p w14:paraId="7ADDA4DD"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40AB1F7" w14:textId="788E986D"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495A17FD"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05714C9" w14:textId="77777777" w:rsidR="004958EE" w:rsidRPr="00C20A19" w:rsidRDefault="004958EE"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43427B6" w14:textId="197E4E7C" w:rsidR="00A37847" w:rsidRDefault="00A37847" w:rsidP="00C20A19">
      <w:pPr>
        <w:rPr>
          <w:b/>
        </w:rPr>
      </w:pPr>
    </w:p>
    <w:p w14:paraId="1B684930" w14:textId="4E43AF7F" w:rsidR="00DC6670" w:rsidRDefault="00DC6670" w:rsidP="00426F42">
      <w:pPr>
        <w:pStyle w:val="Heading2"/>
      </w:pPr>
      <w:bookmarkStart w:id="127" w:name="_Appendix_G._Adding"/>
      <w:bookmarkStart w:id="128" w:name="_Toc494060780"/>
      <w:bookmarkEnd w:id="127"/>
      <w:r>
        <w:t>Appendix G. Adding a New Kit</w:t>
      </w:r>
      <w:bookmarkEnd w:id="128"/>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19"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29" w:name="_Toc494060781"/>
      <w:r>
        <w:t>New Kit</w:t>
      </w:r>
      <w:bookmarkEnd w:id="129"/>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30" w:name="_Toc494060782"/>
      <w:r>
        <w:t>New Internal Lane Standards (ILS’s)</w:t>
      </w:r>
      <w:bookmarkEnd w:id="130"/>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31" w:name="_Toc494060783"/>
      <w:r>
        <w:t>Kit Colors</w:t>
      </w:r>
      <w:bookmarkEnd w:id="131"/>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32" w:name="_Toc494060784"/>
      <w:r w:rsidRPr="00C54010">
        <w:t>Ladder</w:t>
      </w:r>
      <w:bookmarkEnd w:id="132"/>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33" w:name="_Toc494060785"/>
      <w:r>
        <w:t>Operating Procedure</w:t>
      </w:r>
      <w:bookmarkEnd w:id="133"/>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34" w:name="_Toc494060786"/>
      <w:r>
        <w:t xml:space="preserve">Synthesizing a custom </w:t>
      </w:r>
      <w:r w:rsidR="00F22DD9">
        <w:t>allelic ladder</w:t>
      </w:r>
      <w:bookmarkEnd w:id="134"/>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35" w:name="_Appendix_H._"/>
      <w:bookmarkStart w:id="136" w:name="_Toc494060787"/>
      <w:bookmarkEnd w:id="135"/>
      <w:r>
        <w:t xml:space="preserve">Appendix H.  </w:t>
      </w:r>
      <w:r w:rsidR="00CE0B4E">
        <w:t>Dynamic Baseline Analysis</w:t>
      </w:r>
      <w:bookmarkEnd w:id="136"/>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37" w:name="_Detecting_the_true"/>
      <w:bookmarkStart w:id="138" w:name="_Toc494060788"/>
      <w:bookmarkEnd w:id="137"/>
      <w:r w:rsidRPr="00D75B53">
        <w:t>Detecting the true baseline:</w:t>
      </w:r>
      <w:bookmarkEnd w:id="138"/>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39" w:name="_Toc494060789"/>
      <w:r>
        <w:t>Checking calculated dynamic baseline goodness-of-fit</w:t>
      </w:r>
      <w:bookmarkEnd w:id="139"/>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40" w:name="_Toc494060790"/>
      <w:r w:rsidR="006E1BA3">
        <w:t xml:space="preserve">Appendix </w:t>
      </w:r>
      <w:r w:rsidR="00CE0B4E">
        <w:t>I</w:t>
      </w:r>
      <w:r w:rsidR="006E1BA3">
        <w:t>.  Troubleshooting and FAQ</w:t>
      </w:r>
      <w:bookmarkEnd w:id="140"/>
    </w:p>
    <w:p w14:paraId="1272E51F" w14:textId="77777777" w:rsidR="006E1BA3" w:rsidRDefault="006E1BA3" w:rsidP="006E1BA3"/>
    <w:p w14:paraId="5CCC877D" w14:textId="77777777" w:rsidR="006E1BA3" w:rsidRDefault="006E1BA3" w:rsidP="006E1BA3">
      <w:pPr>
        <w:pStyle w:val="Heading3"/>
      </w:pPr>
      <w:bookmarkStart w:id="141" w:name="_Troubleshooting"/>
      <w:bookmarkStart w:id="142" w:name="_Toc494060791"/>
      <w:bookmarkEnd w:id="141"/>
      <w:r>
        <w:t>Troubleshooting</w:t>
      </w:r>
      <w:bookmarkEnd w:id="1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32CAB">
        <w:trPr>
          <w:cantSplit/>
          <w:tblHeader/>
        </w:trPr>
        <w:tc>
          <w:tcPr>
            <w:tcW w:w="3603" w:type="dxa"/>
            <w:shd w:val="clear" w:color="auto" w:fill="D9D9D9"/>
          </w:tcPr>
          <w:p w14:paraId="2D76AD37" w14:textId="77777777" w:rsidR="006E1BA3" w:rsidRPr="00715BF5" w:rsidRDefault="006E1BA3" w:rsidP="00E23ECA">
            <w:pPr>
              <w:rPr>
                <w:b/>
              </w:rPr>
            </w:pPr>
            <w:r w:rsidRPr="00715BF5">
              <w:rPr>
                <w:b/>
              </w:rPr>
              <w:t>Problem</w:t>
            </w:r>
          </w:p>
        </w:tc>
        <w:tc>
          <w:tcPr>
            <w:tcW w:w="6467"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732CAB">
        <w:trPr>
          <w:cantSplit/>
        </w:trPr>
        <w:tc>
          <w:tcPr>
            <w:tcW w:w="3603" w:type="dxa"/>
            <w:vMerge w:val="restart"/>
            <w:shd w:val="clear" w:color="auto" w:fill="auto"/>
          </w:tcPr>
          <w:p w14:paraId="035B1A0F" w14:textId="5741C743" w:rsidR="005C0FE9" w:rsidRDefault="005C0FE9" w:rsidP="005C0FE9">
            <w:r>
              <w:t>My analysis failed</w:t>
            </w:r>
          </w:p>
        </w:tc>
        <w:tc>
          <w:tcPr>
            <w:tcW w:w="6467"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732CAB">
        <w:trPr>
          <w:cantSplit/>
        </w:trPr>
        <w:tc>
          <w:tcPr>
            <w:tcW w:w="3603" w:type="dxa"/>
            <w:vMerge/>
            <w:shd w:val="clear" w:color="auto" w:fill="auto"/>
          </w:tcPr>
          <w:p w14:paraId="77E00ADA" w14:textId="77777777" w:rsidR="005C0FE9" w:rsidRDefault="005C0FE9" w:rsidP="00D205B5"/>
        </w:tc>
        <w:tc>
          <w:tcPr>
            <w:tcW w:w="6467"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732CAB">
        <w:trPr>
          <w:cantSplit/>
        </w:trPr>
        <w:tc>
          <w:tcPr>
            <w:tcW w:w="3603" w:type="dxa"/>
            <w:vMerge/>
            <w:shd w:val="clear" w:color="auto" w:fill="auto"/>
          </w:tcPr>
          <w:p w14:paraId="29B132EF" w14:textId="4D1FBA77" w:rsidR="005C0FE9" w:rsidRDefault="005C0FE9" w:rsidP="00D205B5"/>
        </w:tc>
        <w:tc>
          <w:tcPr>
            <w:tcW w:w="6467"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732CAB">
        <w:trPr>
          <w:cantSplit/>
        </w:trPr>
        <w:tc>
          <w:tcPr>
            <w:tcW w:w="3603" w:type="dxa"/>
            <w:vMerge/>
            <w:shd w:val="clear" w:color="auto" w:fill="auto"/>
          </w:tcPr>
          <w:p w14:paraId="6CCF07FD" w14:textId="77777777" w:rsidR="005C0FE9" w:rsidRDefault="005C0FE9" w:rsidP="00D205B5"/>
        </w:tc>
        <w:tc>
          <w:tcPr>
            <w:tcW w:w="6467"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732CAB">
        <w:trPr>
          <w:cantSplit/>
        </w:trPr>
        <w:tc>
          <w:tcPr>
            <w:tcW w:w="3603" w:type="dxa"/>
            <w:vMerge/>
            <w:shd w:val="clear" w:color="auto" w:fill="auto"/>
          </w:tcPr>
          <w:p w14:paraId="0DD6FA79" w14:textId="77777777" w:rsidR="005C0FE9" w:rsidRDefault="005C0FE9" w:rsidP="00D205B5"/>
        </w:tc>
        <w:tc>
          <w:tcPr>
            <w:tcW w:w="6467"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732CAB">
        <w:trPr>
          <w:cantSplit/>
        </w:trPr>
        <w:tc>
          <w:tcPr>
            <w:tcW w:w="3603" w:type="dxa"/>
            <w:vMerge/>
            <w:shd w:val="clear" w:color="auto" w:fill="auto"/>
          </w:tcPr>
          <w:p w14:paraId="54A62DD8" w14:textId="77777777" w:rsidR="005C0FE9" w:rsidRDefault="005C0FE9" w:rsidP="00D205B5"/>
        </w:tc>
        <w:tc>
          <w:tcPr>
            <w:tcW w:w="6467"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732CAB">
        <w:trPr>
          <w:cantSplit/>
        </w:trPr>
        <w:tc>
          <w:tcPr>
            <w:tcW w:w="3603" w:type="dxa"/>
            <w:vMerge/>
            <w:shd w:val="clear" w:color="auto" w:fill="auto"/>
          </w:tcPr>
          <w:p w14:paraId="205428EC" w14:textId="77777777" w:rsidR="005C0FE9" w:rsidRDefault="005C0FE9" w:rsidP="00D205B5"/>
        </w:tc>
        <w:tc>
          <w:tcPr>
            <w:tcW w:w="6467"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732CAB">
        <w:trPr>
          <w:cantSplit/>
        </w:trPr>
        <w:tc>
          <w:tcPr>
            <w:tcW w:w="3603" w:type="dxa"/>
            <w:shd w:val="clear" w:color="auto" w:fill="auto"/>
          </w:tcPr>
          <w:p w14:paraId="59BD61A5" w14:textId="071A9C22" w:rsidR="00B93052" w:rsidRDefault="00B93052" w:rsidP="00D205B5">
            <w:r>
              <w:t>I can’t select .fsa/.hid files to analyze on the Mac</w:t>
            </w:r>
          </w:p>
        </w:tc>
        <w:tc>
          <w:tcPr>
            <w:tcW w:w="6467"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732CAB">
        <w:trPr>
          <w:cantSplit/>
        </w:trPr>
        <w:tc>
          <w:tcPr>
            <w:tcW w:w="3603" w:type="dxa"/>
            <w:shd w:val="clear" w:color="auto" w:fill="auto"/>
          </w:tcPr>
          <w:p w14:paraId="5F38934F" w14:textId="77777777" w:rsidR="00D205B5" w:rsidRDefault="00D205B5" w:rsidP="00D205B5">
            <w:r>
              <w:t>My .hid/.fsa analysis failed</w:t>
            </w:r>
          </w:p>
        </w:tc>
        <w:tc>
          <w:tcPr>
            <w:tcW w:w="6467" w:type="dxa"/>
            <w:shd w:val="clear" w:color="auto" w:fill="auto"/>
          </w:tcPr>
          <w:p w14:paraId="18783450" w14:textId="77777777"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32CAB">
        <w:trPr>
          <w:cantSplit/>
        </w:trPr>
        <w:tc>
          <w:tcPr>
            <w:tcW w:w="3603" w:type="dxa"/>
            <w:shd w:val="clear" w:color="auto" w:fill="auto"/>
          </w:tcPr>
          <w:p w14:paraId="36028FEE" w14:textId="77777777" w:rsidR="006E1BA3" w:rsidRDefault="006E1BA3" w:rsidP="006A5974">
            <w:bookmarkStart w:id="143" w:name="_GoBack"/>
            <w:r>
              <w:t xml:space="preserve">I can’t upgrade my version 1.33 </w:t>
            </w:r>
            <w:r w:rsidR="006A5974">
              <w:t>Lab Settings</w:t>
            </w:r>
          </w:p>
        </w:tc>
        <w:tc>
          <w:tcPr>
            <w:tcW w:w="6467"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bookmarkEnd w:id="143"/>
      <w:tr w:rsidR="006E1BA3" w14:paraId="1083AF12" w14:textId="77777777" w:rsidTr="00732CAB">
        <w:trPr>
          <w:cantSplit/>
        </w:trPr>
        <w:tc>
          <w:tcPr>
            <w:tcW w:w="3603"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467"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32CAB">
        <w:trPr>
          <w:cantSplit/>
        </w:trPr>
        <w:tc>
          <w:tcPr>
            <w:tcW w:w="3603" w:type="dxa"/>
            <w:tcBorders>
              <w:bottom w:val="single" w:sz="4" w:space="0" w:color="000000"/>
            </w:tcBorders>
            <w:shd w:val="clear" w:color="auto" w:fill="auto"/>
          </w:tcPr>
          <w:p w14:paraId="2C344447" w14:textId="796E7D54" w:rsidR="00AC2687" w:rsidRDefault="00AC2687" w:rsidP="00AC2687">
            <w:r>
              <w:t>I installed OSIRIS, but I can’t find the \Volumes directory.</w:t>
            </w:r>
          </w:p>
        </w:tc>
        <w:tc>
          <w:tcPr>
            <w:tcW w:w="6467" w:type="dxa"/>
            <w:shd w:val="clear" w:color="auto" w:fill="auto"/>
          </w:tcPr>
          <w:p w14:paraId="00D9A40F" w14:textId="11F56355" w:rsidR="00AC2687" w:rsidRDefault="00AC2687" w:rsidP="00AC2687">
            <w:r>
              <w:t xml:space="preserve">The </w:t>
            </w:r>
            <w:r w:rsidR="00C54381">
              <w:t xml:space="preserve">Volumes </w:t>
            </w:r>
            <w:r>
              <w:t xml:space="preserve">directory is not created until the user creates the first custom Operating Procedure using one of the default Operating </w:t>
            </w:r>
            <w:r w:rsidR="00A813E2">
              <w:t xml:space="preserve">Procedures </w:t>
            </w:r>
            <w:r>
              <w:t>as a template.</w:t>
            </w:r>
          </w:p>
          <w:p w14:paraId="38777F48" w14:textId="1B80F9AB" w:rsidR="003D1904" w:rsidRDefault="003D1904" w:rsidP="00AC2687">
            <w:r>
              <w:t>PC: Volumes is in \sites</w:t>
            </w:r>
            <w:r w:rsidR="004918C2">
              <w:t xml:space="preserve"> in the installation directory</w:t>
            </w:r>
          </w:p>
          <w:p w14:paraId="5B5AD0F6" w14:textId="3BBB99A5" w:rsidR="003D1904" w:rsidRDefault="003D1904" w:rsidP="007B7B9E">
            <w:r>
              <w:t>Mac: Volumes is in Osiris-Files</w:t>
            </w:r>
            <w:r w:rsidR="007B7B9E">
              <w:t>.  If OSIRIS is in a subfolder of /Applications</w:t>
            </w:r>
            <w:r w:rsidR="009C1847">
              <w:t xml:space="preserve">, then the </w:t>
            </w:r>
            <w:r w:rsidR="007B7B9E">
              <w:t>Osiris-Files</w:t>
            </w:r>
            <w:r w:rsidR="009C1847">
              <w:t xml:space="preserve"> folder is in /Library/Application Support</w:t>
            </w:r>
            <w:r w:rsidR="007B7B9E">
              <w:t xml:space="preserve">, otherwise it </w:t>
            </w:r>
            <w:r w:rsidR="009C1847">
              <w:t xml:space="preserve">is in the same folder as </w:t>
            </w:r>
            <w:r w:rsidR="007B7B9E">
              <w:t>Osiris-2.10.app</w:t>
            </w:r>
            <w:r w:rsidR="009C1847">
              <w:t>.</w:t>
            </w:r>
          </w:p>
          <w:p w14:paraId="6C2C1EE6" w14:textId="3D97A326" w:rsidR="003D1904" w:rsidRDefault="003D1904" w:rsidP="00AC2687"/>
        </w:tc>
      </w:tr>
      <w:tr w:rsidR="003428DA" w14:paraId="2E49E81A" w14:textId="77777777" w:rsidTr="00732CAB">
        <w:trPr>
          <w:cantSplit/>
        </w:trPr>
        <w:tc>
          <w:tcPr>
            <w:tcW w:w="3603" w:type="dxa"/>
            <w:vMerge w:val="restart"/>
            <w:shd w:val="clear" w:color="auto" w:fill="auto"/>
          </w:tcPr>
          <w:p w14:paraId="3B1B213E" w14:textId="77777777" w:rsidR="003428DA" w:rsidRDefault="003428DA" w:rsidP="003428DA">
            <w:r>
              <w:t>I can’t edit the Operating Procedure</w:t>
            </w:r>
          </w:p>
          <w:p w14:paraId="47757B0A" w14:textId="539A4290" w:rsidR="003428DA" w:rsidRDefault="003428DA" w:rsidP="003428DA"/>
        </w:tc>
        <w:tc>
          <w:tcPr>
            <w:tcW w:w="6467" w:type="dxa"/>
            <w:shd w:val="clear" w:color="auto" w:fill="auto"/>
          </w:tcPr>
          <w:p w14:paraId="00FE13CA" w14:textId="6ED7EFA1" w:rsidR="003428DA" w:rsidRDefault="003428DA" w:rsidP="003428D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3428DA" w14:paraId="6ECB9D69" w14:textId="77777777" w:rsidTr="00732CAB">
        <w:trPr>
          <w:cantSplit/>
        </w:trPr>
        <w:tc>
          <w:tcPr>
            <w:tcW w:w="3603" w:type="dxa"/>
            <w:vMerge/>
            <w:shd w:val="clear" w:color="auto" w:fill="auto"/>
          </w:tcPr>
          <w:p w14:paraId="26E00515" w14:textId="04AB4FA5" w:rsidR="003428DA" w:rsidRDefault="003428DA" w:rsidP="003428DA"/>
        </w:tc>
        <w:tc>
          <w:tcPr>
            <w:tcW w:w="6467" w:type="dxa"/>
            <w:shd w:val="clear" w:color="auto" w:fill="auto"/>
          </w:tcPr>
          <w:p w14:paraId="2236AAF3" w14:textId="77777777" w:rsidR="003428DA" w:rsidRDefault="003428DA" w:rsidP="003428DA">
            <w:r>
              <w:t>You cannot edit default Operating Procedures (shown in brackets) such as [PowerPlex 16].  Make a new Operating Procedure that can be edited.</w:t>
            </w:r>
          </w:p>
          <w:p w14:paraId="7B2FAB4D" w14:textId="3D2DD44F" w:rsidR="00732CAB" w:rsidRDefault="00732CAB" w:rsidP="003428DA"/>
        </w:tc>
      </w:tr>
      <w:tr w:rsidR="003428DA" w14:paraId="229F6184" w14:textId="77777777" w:rsidTr="00732CAB">
        <w:trPr>
          <w:cantSplit/>
        </w:trPr>
        <w:tc>
          <w:tcPr>
            <w:tcW w:w="3603" w:type="dxa"/>
            <w:vMerge/>
            <w:shd w:val="clear" w:color="auto" w:fill="auto"/>
          </w:tcPr>
          <w:p w14:paraId="1462A954" w14:textId="77777777" w:rsidR="003428DA" w:rsidRDefault="003428DA" w:rsidP="003428DA"/>
        </w:tc>
        <w:tc>
          <w:tcPr>
            <w:tcW w:w="6467" w:type="dxa"/>
            <w:shd w:val="clear" w:color="auto" w:fill="auto"/>
          </w:tcPr>
          <w:p w14:paraId="2806A973" w14:textId="77777777" w:rsidR="003428DA" w:rsidRDefault="003428DA" w:rsidP="003428DA">
            <w:r>
              <w:t>You cannot edit Operating Procedures opened through the “Parameters” button.  These are static copies associated with the analysis file you are viewing.  This is designed to preserve the conditions used for a specific analysis.</w:t>
            </w:r>
          </w:p>
        </w:tc>
      </w:tr>
      <w:tr w:rsidR="003428DA" w14:paraId="42731CC2" w14:textId="77777777" w:rsidTr="00732CAB">
        <w:trPr>
          <w:cantSplit/>
        </w:trPr>
        <w:tc>
          <w:tcPr>
            <w:tcW w:w="3603" w:type="dxa"/>
            <w:vMerge/>
            <w:shd w:val="clear" w:color="auto" w:fill="auto"/>
          </w:tcPr>
          <w:p w14:paraId="576CDC65" w14:textId="086CFEDA" w:rsidR="003428DA" w:rsidRDefault="003428DA" w:rsidP="003428DA"/>
        </w:tc>
        <w:tc>
          <w:tcPr>
            <w:tcW w:w="6467" w:type="dxa"/>
            <w:shd w:val="clear" w:color="auto" w:fill="auto"/>
          </w:tcPr>
          <w:p w14:paraId="7765415D" w14:textId="50EB6DFC" w:rsidR="003428DA" w:rsidRDefault="003428DA" w:rsidP="003428DA">
            <w:r>
              <w:t xml:space="preserve">The Operating Procedure is locked while being edited by any user and cannot be edited by a second user or used for an analysis.  Ask the user editing the Operating </w:t>
            </w:r>
            <w:r w:rsidR="003E0C34">
              <w:t>Pr</w:t>
            </w:r>
            <w:r w:rsidR="003E0C34">
              <w:t>o</w:t>
            </w:r>
            <w:r w:rsidR="003E0C34">
              <w:t xml:space="preserve">cedure </w:t>
            </w:r>
            <w:r>
              <w:t xml:space="preserve">to close it or select a different OP. </w:t>
            </w:r>
          </w:p>
          <w:p w14:paraId="72C5394C" w14:textId="77777777" w:rsidR="003428DA" w:rsidRDefault="003428DA" w:rsidP="003428DA"/>
          <w:p w14:paraId="65D3E8D7" w14:textId="77777777" w:rsidR="003428DA" w:rsidRDefault="003428DA" w:rsidP="003428DA">
            <w:r>
              <w:t xml:space="preserve">In Version 2.9.1 and earlier, locking the OP was based on the time it was last edited </w:t>
            </w:r>
            <w:r>
              <w:rPr>
                <w:u w:val="single"/>
              </w:rPr>
              <w:t>or used</w:t>
            </w:r>
            <w:r>
              <w:t xml:space="preserve"> in an analysis</w:t>
            </w:r>
            <w:r w:rsidR="009A61D1">
              <w:t>:</w:t>
            </w:r>
            <w:r>
              <w:t xml:space="preserve">  </w:t>
            </w:r>
            <w:r w:rsidR="009A61D1">
              <w:br/>
            </w:r>
            <w:r>
              <w:t>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 The “Lock” button at the lower left corner of the Lab Settings window will be active (not grayed out) if the Operating Procedure has been locked.  When you can successfully click the Lock button, you may edit the settings.</w:t>
            </w:r>
          </w:p>
          <w:p w14:paraId="064FE78F" w14:textId="740458E9" w:rsidR="00732CAB" w:rsidRDefault="00732CAB" w:rsidP="003428DA"/>
        </w:tc>
      </w:tr>
      <w:tr w:rsidR="003428DA" w14:paraId="2CF4EDEF" w14:textId="77777777" w:rsidTr="00732CAB">
        <w:trPr>
          <w:cantSplit/>
        </w:trPr>
        <w:tc>
          <w:tcPr>
            <w:tcW w:w="3603" w:type="dxa"/>
            <w:vMerge/>
            <w:shd w:val="clear" w:color="auto" w:fill="auto"/>
          </w:tcPr>
          <w:p w14:paraId="55232713" w14:textId="77777777" w:rsidR="003428DA" w:rsidRDefault="003428DA" w:rsidP="003428DA"/>
        </w:tc>
        <w:tc>
          <w:tcPr>
            <w:tcW w:w="6467" w:type="dxa"/>
            <w:shd w:val="clear" w:color="auto" w:fill="auto"/>
          </w:tcPr>
          <w:p w14:paraId="409EF39F" w14:textId="77777777" w:rsidR="003428DA" w:rsidRDefault="003428DA" w:rsidP="003428DA">
            <w:r>
              <w:t>If you are operating on a network or in a forensic or clinical laboratory, your OSIRIS administrator may have limited write permissions on the Operating Procedure directories to prevent unintended changes.  Contact your OSIRIS administrator.</w:t>
            </w:r>
          </w:p>
        </w:tc>
      </w:tr>
      <w:tr w:rsidR="003428DA" w14:paraId="269C55AC" w14:textId="77777777" w:rsidTr="00732CAB">
        <w:trPr>
          <w:cantSplit/>
        </w:trPr>
        <w:tc>
          <w:tcPr>
            <w:tcW w:w="3603" w:type="dxa"/>
            <w:shd w:val="clear" w:color="auto" w:fill="auto"/>
          </w:tcPr>
          <w:p w14:paraId="128FC483" w14:textId="77777777" w:rsidR="003428DA" w:rsidRDefault="003428DA" w:rsidP="003428DA">
            <w:r>
              <w:t>I can’t figure out the name of an Operating Procedure in the folders listed in the Volumes directory</w:t>
            </w:r>
          </w:p>
          <w:p w14:paraId="602C1E70" w14:textId="77777777" w:rsidR="00732CAB" w:rsidRDefault="00732CAB" w:rsidP="003428DA"/>
          <w:p w14:paraId="2EE4C118" w14:textId="77777777" w:rsidR="00732CAB" w:rsidRDefault="00732CAB" w:rsidP="003428DA"/>
          <w:p w14:paraId="320F5E9D" w14:textId="77777777" w:rsidR="00732CAB" w:rsidRDefault="00732CAB" w:rsidP="003428DA"/>
          <w:p w14:paraId="16F331E8" w14:textId="77777777" w:rsidR="00732CAB" w:rsidRDefault="00732CAB" w:rsidP="003428DA"/>
          <w:p w14:paraId="71091302" w14:textId="77777777" w:rsidR="00732CAB" w:rsidRDefault="00732CAB" w:rsidP="003428DA"/>
          <w:p w14:paraId="5A50351C" w14:textId="389CC39C" w:rsidR="00732CAB" w:rsidRDefault="00732CAB" w:rsidP="003428DA"/>
        </w:tc>
        <w:tc>
          <w:tcPr>
            <w:tcW w:w="6467" w:type="dxa"/>
            <w:shd w:val="clear" w:color="auto" w:fill="auto"/>
          </w:tcPr>
          <w:p w14:paraId="5212643D" w14:textId="59C81C17" w:rsidR="003428DA" w:rsidRDefault="003428DA" w:rsidP="003428DA">
            <w:r>
              <w:t>Use the names.bat to find the Operating Procedure name associated with each folder in the Volumes directory.  (See Appendix B)</w:t>
            </w:r>
          </w:p>
        </w:tc>
      </w:tr>
      <w:tr w:rsidR="003428DA" w14:paraId="18473D8A" w14:textId="77777777" w:rsidTr="00732CAB">
        <w:trPr>
          <w:cantSplit/>
        </w:trPr>
        <w:tc>
          <w:tcPr>
            <w:tcW w:w="3603" w:type="dxa"/>
            <w:vMerge w:val="restart"/>
            <w:shd w:val="clear" w:color="auto" w:fill="auto"/>
          </w:tcPr>
          <w:p w14:paraId="650F1695" w14:textId="0089B2C4" w:rsidR="009A61D1" w:rsidRDefault="003428DA" w:rsidP="003428DA">
            <w:r>
              <w:t>My file says that it may have been modified outside of OSIRIS</w:t>
            </w:r>
          </w:p>
        </w:tc>
        <w:tc>
          <w:tcPr>
            <w:tcW w:w="6467" w:type="dxa"/>
            <w:shd w:val="clear" w:color="auto" w:fill="auto"/>
          </w:tcPr>
          <w:p w14:paraId="0EE23CE8" w14:textId="77777777" w:rsidR="003428DA" w:rsidRDefault="003428DA" w:rsidP="003428DA">
            <w:r>
              <w:t>Modification of OSIRIS analysis files (.oar, .oer, .plt) with software other than OSIRIS will cause this message.  This is designed to protect the integrity of the data.</w:t>
            </w:r>
          </w:p>
        </w:tc>
      </w:tr>
      <w:tr w:rsidR="003428DA" w14:paraId="5BA91D8F" w14:textId="77777777" w:rsidTr="00732CAB">
        <w:trPr>
          <w:cantSplit/>
        </w:trPr>
        <w:tc>
          <w:tcPr>
            <w:tcW w:w="3603" w:type="dxa"/>
            <w:vMerge/>
            <w:shd w:val="clear" w:color="auto" w:fill="auto"/>
          </w:tcPr>
          <w:p w14:paraId="0010A5E3" w14:textId="77777777" w:rsidR="003428DA" w:rsidRDefault="003428DA" w:rsidP="003428DA"/>
        </w:tc>
        <w:tc>
          <w:tcPr>
            <w:tcW w:w="6467" w:type="dxa"/>
            <w:shd w:val="clear" w:color="auto" w:fill="auto"/>
          </w:tcPr>
          <w:p w14:paraId="19B8A546" w14:textId="77777777" w:rsidR="003428DA" w:rsidRDefault="003428DA" w:rsidP="003428DA">
            <w:r w:rsidRPr="00726F78">
              <w:t>If the output is saved on a network drive, the time on the computer containing that drive should be in sync within one minute of the time on the computer running OSIRIS</w:t>
            </w:r>
            <w:r>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428DA" w14:paraId="08F7D012" w14:textId="77777777" w:rsidTr="00732CAB">
        <w:trPr>
          <w:cantSplit/>
        </w:trPr>
        <w:tc>
          <w:tcPr>
            <w:tcW w:w="3603" w:type="dxa"/>
            <w:vMerge w:val="restart"/>
            <w:shd w:val="clear" w:color="auto" w:fill="auto"/>
          </w:tcPr>
          <w:p w14:paraId="1A6A340C" w14:textId="32F4DEC9" w:rsidR="003428DA" w:rsidRDefault="003428DA" w:rsidP="003428DA">
            <w:r>
              <w:t>Some artifacts do not display on the electropherogram plot in the graph window</w:t>
            </w:r>
          </w:p>
        </w:tc>
        <w:tc>
          <w:tcPr>
            <w:tcW w:w="6467" w:type="dxa"/>
            <w:shd w:val="clear" w:color="auto" w:fill="auto"/>
          </w:tcPr>
          <w:p w14:paraId="775B69D4" w14:textId="4887C7CB" w:rsidR="003428DA" w:rsidRDefault="003428DA" w:rsidP="003428DA">
            <w:r>
              <w:t>Check which artifact display option you have selected.  “None” displays no artifacts on the graph.  “Critical” will not display non-critical artifacts.</w:t>
            </w:r>
          </w:p>
        </w:tc>
      </w:tr>
      <w:tr w:rsidR="003428DA" w14:paraId="59E8A874" w14:textId="77777777" w:rsidTr="00732CAB">
        <w:trPr>
          <w:cantSplit/>
        </w:trPr>
        <w:tc>
          <w:tcPr>
            <w:tcW w:w="3603" w:type="dxa"/>
            <w:vMerge/>
            <w:shd w:val="clear" w:color="auto" w:fill="auto"/>
          </w:tcPr>
          <w:p w14:paraId="1CF4076B" w14:textId="77777777" w:rsidR="003428DA" w:rsidRDefault="003428DA" w:rsidP="003428DA"/>
        </w:tc>
        <w:tc>
          <w:tcPr>
            <w:tcW w:w="6467" w:type="dxa"/>
            <w:shd w:val="clear" w:color="auto" w:fill="auto"/>
          </w:tcPr>
          <w:p w14:paraId="58CD5FFF" w14:textId="3EE9BFB0" w:rsidR="003428DA" w:rsidRDefault="003428DA" w:rsidP="003428DA">
            <w:r>
              <w:t>Artifacts associated with the locus, channel, sample or directory do not display on the graph, only artifacts associated with peaks.</w:t>
            </w:r>
          </w:p>
        </w:tc>
      </w:tr>
      <w:tr w:rsidR="003428DA" w14:paraId="6C2D5D72" w14:textId="77777777" w:rsidTr="00732CAB">
        <w:trPr>
          <w:cantSplit/>
        </w:trPr>
        <w:tc>
          <w:tcPr>
            <w:tcW w:w="3603" w:type="dxa"/>
            <w:shd w:val="clear" w:color="auto" w:fill="auto"/>
          </w:tcPr>
          <w:p w14:paraId="0022D326" w14:textId="6F9380FC" w:rsidR="003428DA" w:rsidRDefault="003428DA" w:rsidP="003428DA">
            <w:r>
              <w:t>OSIRIS is not finding one of my very low level peaks</w:t>
            </w:r>
          </w:p>
        </w:tc>
        <w:tc>
          <w:tcPr>
            <w:tcW w:w="6467" w:type="dxa"/>
            <w:shd w:val="clear" w:color="auto" w:fill="auto"/>
          </w:tcPr>
          <w:p w14:paraId="530B1B91" w14:textId="01444378" w:rsidR="003428DA" w:rsidRDefault="003428DA" w:rsidP="003428DA">
            <w:r>
              <w:t>If OSIRIS is not fitting low-level peaks, you can adjust the sensitivity of peak fitting.  By reducing the noise threshold Percentage of Standard Noise Threshold for Peak Identification, you can virtually eliminate minor unfitted peaks.  There may be a trade-off where more noise is fit as peaks.</w:t>
            </w:r>
          </w:p>
        </w:tc>
      </w:tr>
      <w:tr w:rsidR="003428DA" w14:paraId="18FC04C6" w14:textId="77777777" w:rsidTr="00732CAB">
        <w:trPr>
          <w:cantSplit/>
        </w:trPr>
        <w:tc>
          <w:tcPr>
            <w:tcW w:w="3603" w:type="dxa"/>
            <w:vMerge w:val="restart"/>
            <w:shd w:val="clear" w:color="auto" w:fill="auto"/>
          </w:tcPr>
          <w:p w14:paraId="6545287E" w14:textId="428466A5" w:rsidR="003428DA" w:rsidRDefault="003428DA" w:rsidP="003428DA">
            <w:r>
              <w:t>The ladder peak labels don’t always display</w:t>
            </w:r>
          </w:p>
        </w:tc>
        <w:tc>
          <w:tcPr>
            <w:tcW w:w="6467" w:type="dxa"/>
            <w:shd w:val="clear" w:color="auto" w:fill="auto"/>
          </w:tcPr>
          <w:p w14:paraId="292F5C7E" w14:textId="0A7F6D0E" w:rsidR="003428DA" w:rsidRDefault="003428DA" w:rsidP="003428DA">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3428DA" w14:paraId="578623FA" w14:textId="77777777" w:rsidTr="00732CAB">
        <w:trPr>
          <w:cantSplit/>
        </w:trPr>
        <w:tc>
          <w:tcPr>
            <w:tcW w:w="3603" w:type="dxa"/>
            <w:vMerge/>
            <w:shd w:val="clear" w:color="auto" w:fill="auto"/>
          </w:tcPr>
          <w:p w14:paraId="01DFE81D" w14:textId="4CCBD3AD" w:rsidR="003428DA" w:rsidRDefault="003428DA" w:rsidP="003428DA"/>
        </w:tc>
        <w:tc>
          <w:tcPr>
            <w:tcW w:w="6467" w:type="dxa"/>
            <w:shd w:val="clear" w:color="auto" w:fill="auto"/>
          </w:tcPr>
          <w:p w14:paraId="05D856CA" w14:textId="7D3C2100" w:rsidR="003428DA" w:rsidRDefault="003428DA" w:rsidP="003428DA">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3428DA" w14:paraId="5282AD3C" w14:textId="77777777" w:rsidTr="00732CAB">
        <w:trPr>
          <w:cantSplit/>
        </w:trPr>
        <w:tc>
          <w:tcPr>
            <w:tcW w:w="3603" w:type="dxa"/>
            <w:shd w:val="clear" w:color="auto" w:fill="auto"/>
          </w:tcPr>
          <w:p w14:paraId="0BF99977" w14:textId="55C1E797" w:rsidR="003428DA" w:rsidRDefault="003428DA" w:rsidP="003428DA">
            <w:r>
              <w:t>What happens when my peak falls in the core of one locus and the extended locus of the adjacent locus?</w:t>
            </w:r>
          </w:p>
        </w:tc>
        <w:tc>
          <w:tcPr>
            <w:tcW w:w="6467" w:type="dxa"/>
            <w:shd w:val="clear" w:color="auto" w:fill="auto"/>
          </w:tcPr>
          <w:p w14:paraId="0181255A" w14:textId="139BCD65" w:rsidR="003428DA" w:rsidRDefault="003428DA" w:rsidP="003428DA">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Pr="009A4961">
                <w:rPr>
                  <w:rStyle w:val="Hyperlink"/>
                </w:rPr>
                <w:t>Core and Extended locus artifact discussion</w:t>
              </w:r>
            </w:hyperlink>
            <w:r>
              <w:t xml:space="preserve"> and </w:t>
            </w:r>
            <w:hyperlink w:anchor="_Core/Extended/Interlocus_Boundaries" w:history="1">
              <w:r w:rsidRPr="009A4961">
                <w:rPr>
                  <w:rStyle w:val="Hyperlink"/>
                </w:rPr>
                <w:t>Core and Extended locus boundary discussion</w:t>
              </w:r>
            </w:hyperlink>
            <w:r>
              <w:t>.</w:t>
            </w:r>
          </w:p>
        </w:tc>
      </w:tr>
      <w:tr w:rsidR="003428DA" w14:paraId="11D98B6F" w14:textId="77777777" w:rsidTr="00732CAB">
        <w:trPr>
          <w:cantSplit/>
        </w:trPr>
        <w:tc>
          <w:tcPr>
            <w:tcW w:w="3603" w:type="dxa"/>
            <w:shd w:val="clear" w:color="auto" w:fill="auto"/>
          </w:tcPr>
          <w:p w14:paraId="44E3C87B" w14:textId="5CEE9697" w:rsidR="003428DA" w:rsidRDefault="003428DA" w:rsidP="003428DA">
            <w:r>
              <w:t>OSIRIS doesn’t open when I double click a file (Windows)</w:t>
            </w:r>
          </w:p>
        </w:tc>
        <w:tc>
          <w:tcPr>
            <w:tcW w:w="6467" w:type="dxa"/>
            <w:shd w:val="clear" w:color="auto" w:fill="auto"/>
          </w:tcPr>
          <w:p w14:paraId="718EE44E" w14:textId="4250B60B" w:rsidR="003428DA" w:rsidRDefault="003428DA" w:rsidP="003428DA">
            <w:r>
              <w:t xml:space="preserve">If OSIRIS is installed by unzipping rather than installing with the .msi download file or if it is installed on the network, then you must associate the OSIRIS file types with the program.  In Windows 7, double click the file you want to open in OSIRIS, select “Select a program from a list of installed programs” and click OK.  Type or copy the full directory path and file name for </w:t>
            </w:r>
            <w:r w:rsidRPr="00490927">
              <w:t>OsirisAnalysis.exe</w:t>
            </w:r>
            <w:r>
              <w:t xml:space="preserve"> in the “Type a description that you want to use for this file” box, make sure “Always use the selected program to open this kind of file” is selected, and click Browse.  You will need to repeat this for each of the files with extensions of .oar, .oer, .plt and .obr that you want to open by double clicking.  </w:t>
            </w:r>
          </w:p>
        </w:tc>
      </w:tr>
      <w:tr w:rsidR="003428DA" w14:paraId="734A684F" w14:textId="77777777" w:rsidTr="00732CAB">
        <w:trPr>
          <w:cantSplit/>
        </w:trPr>
        <w:tc>
          <w:tcPr>
            <w:tcW w:w="3603" w:type="dxa"/>
            <w:shd w:val="clear" w:color="auto" w:fill="auto"/>
          </w:tcPr>
          <w:p w14:paraId="09FCBC99" w14:textId="2DC454FD" w:rsidR="003428DA" w:rsidRDefault="003428DA" w:rsidP="003428DA">
            <w:r>
              <w:t>OSIRIS no longer asks if I want to exit the program</w:t>
            </w:r>
          </w:p>
        </w:tc>
        <w:tc>
          <w:tcPr>
            <w:tcW w:w="6467" w:type="dxa"/>
            <w:shd w:val="clear" w:color="auto" w:fill="auto"/>
          </w:tcPr>
          <w:p w14:paraId="3435A0FE" w14:textId="253B887C" w:rsidR="003428DA" w:rsidRDefault="003428DA" w:rsidP="003428DA">
            <w:r>
              <w:t>When you close OSIRIS, you get a prompt “Do you want to exit OSIRIS?”. When you check the “Don’t show this window again” box, that prompt no longer displays, rather OSIRIS immediately closes.  The prompt can be reset by editing the osiris.xml file in:</w:t>
            </w:r>
          </w:p>
          <w:p w14:paraId="7C621BED" w14:textId="77EFB457" w:rsidR="003428DA" w:rsidRDefault="003428DA" w:rsidP="003428DA">
            <w:r>
              <w:t xml:space="preserve">Win XP - </w:t>
            </w:r>
            <w:r w:rsidRPr="00C72ACA">
              <w:t>C:\Documents and Settings\</w:t>
            </w:r>
            <w:r w:rsidRPr="00FD3ECA">
              <w:rPr>
                <w:i/>
              </w:rPr>
              <w:t>username</w:t>
            </w:r>
            <w:r w:rsidRPr="00C72ACA">
              <w:t>\Application Data\.osiris</w:t>
            </w:r>
          </w:p>
          <w:p w14:paraId="4DE7F214" w14:textId="41E66FC2" w:rsidR="003428DA" w:rsidRDefault="003428DA" w:rsidP="003428DA">
            <w:r>
              <w:t xml:space="preserve">Win 7   -  </w:t>
            </w:r>
            <w:r w:rsidRPr="0037244D">
              <w:t>C:\Users\</w:t>
            </w:r>
            <w:r w:rsidRPr="00FD3ECA">
              <w:rPr>
                <w:i/>
              </w:rPr>
              <w:t>username</w:t>
            </w:r>
            <w:r w:rsidRPr="0037244D">
              <w:t>\AppData\Roaming\.osiris</w:t>
            </w:r>
          </w:p>
          <w:p w14:paraId="37B26D10" w14:textId="58D4DBAD" w:rsidR="003428DA" w:rsidRDefault="003428DA" w:rsidP="003428DA">
            <w:r>
              <w:t xml:space="preserve">Open osiris.xml with Notepad or some other text editor and change </w:t>
            </w:r>
            <w:r w:rsidRPr="00C30328">
              <w:t>&lt;CheckBeforeExit&gt;false&lt;/CheckBeforeExit&gt;</w:t>
            </w:r>
          </w:p>
          <w:p w14:paraId="3FDBEE1B" w14:textId="5184BA98" w:rsidR="003428DA" w:rsidRDefault="003428DA" w:rsidP="003428DA">
            <w:r>
              <w:t xml:space="preserve">to    </w:t>
            </w:r>
            <w:r w:rsidRPr="00C30328">
              <w:t>&lt;CheckBeforeExit&gt;</w:t>
            </w:r>
            <w:r>
              <w:t>true</w:t>
            </w:r>
            <w:r w:rsidRPr="00C30328">
              <w:t>&lt;/CheckBeforeExit&gt;</w:t>
            </w:r>
            <w:r>
              <w:t>(this is around line 36-40) and save the file.  The next time you close OSIRIS, you will get the prompt again.</w:t>
            </w:r>
          </w:p>
        </w:tc>
      </w:tr>
      <w:tr w:rsidR="003428DA" w14:paraId="5BC9BC3A" w14:textId="77777777" w:rsidTr="00732CAB">
        <w:trPr>
          <w:cantSplit/>
        </w:trPr>
        <w:tc>
          <w:tcPr>
            <w:tcW w:w="3603" w:type="dxa"/>
            <w:shd w:val="clear" w:color="auto" w:fill="auto"/>
          </w:tcPr>
          <w:p w14:paraId="552E1BF3" w14:textId="68DAC3E2" w:rsidR="003428DA" w:rsidRDefault="003428DA" w:rsidP="003428DA">
            <w:r>
              <w:t>How do I put/stop putting all the analysis files in the input directory?</w:t>
            </w:r>
          </w:p>
        </w:tc>
        <w:tc>
          <w:tcPr>
            <w:tcW w:w="6467" w:type="dxa"/>
            <w:shd w:val="clear" w:color="auto" w:fill="auto"/>
          </w:tcPr>
          <w:p w14:paraId="64F3106B" w14:textId="33C682EA" w:rsidR="003428DA" w:rsidRDefault="003428DA" w:rsidP="003428DA">
            <w:r>
              <w:t>To put all the files produced by the analysis into the input directory containing the .fsa or .hid files, use the same path for both input and output when starting a New Analysis.  To put them into a different directory, 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44" w:name="_Toc494060792"/>
      <w:r w:rsidRPr="005A6CDA">
        <w:t>FAQ</w:t>
      </w:r>
      <w:bookmarkEnd w:id="144"/>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20" w:history="1">
        <w:r w:rsidR="000028F7" w:rsidRPr="00623092">
          <w:rPr>
            <w:rStyle w:val="Hyperlink"/>
            <w:i/>
          </w:rPr>
          <w:t>https://github.com/ncbi/osiris</w:t>
        </w:r>
      </w:hyperlink>
      <w:r>
        <w:rPr>
          <w:i/>
        </w:rPr>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21"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45" w:name="_Toc494060793"/>
      <w:r w:rsidRPr="00747EAB">
        <w:rPr>
          <w:shd w:val="clear" w:color="auto" w:fill="FFFFFF"/>
        </w:rPr>
        <w:t xml:space="preserve">OSIRIS </w:t>
      </w:r>
      <w:r w:rsidR="006D5C64" w:rsidRPr="00747EAB">
        <w:rPr>
          <w:shd w:val="clear" w:color="auto" w:fill="FFFFFF"/>
        </w:rPr>
        <w:t>User’s Guide Revision History</w:t>
      </w:r>
      <w:bookmarkEnd w:id="145"/>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32CAB">
        <w:trPr>
          <w:tblHeader/>
        </w:trPr>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r w:rsidR="00317921" w14:paraId="04EB5F05"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2F15981" w14:textId="5DC3FCB4" w:rsidR="00317921" w:rsidRDefault="00317921" w:rsidP="00844600">
            <w:pPr>
              <w:rPr>
                <w:b/>
                <w:bCs/>
              </w:rPr>
            </w:pPr>
            <w:r>
              <w:rPr>
                <w:b/>
                <w:bCs/>
              </w:rPr>
              <w:t>Version 2.10</w:t>
            </w:r>
          </w:p>
        </w:tc>
        <w:tc>
          <w:tcPr>
            <w:tcW w:w="6858" w:type="dxa"/>
            <w:tcBorders>
              <w:top w:val="single" w:sz="8" w:space="0" w:color="000000"/>
              <w:bottom w:val="single" w:sz="8" w:space="0" w:color="000000"/>
              <w:right w:val="single" w:sz="8" w:space="0" w:color="000000"/>
            </w:tcBorders>
            <w:shd w:val="clear" w:color="auto" w:fill="auto"/>
          </w:tcPr>
          <w:p w14:paraId="26A0A6AF" w14:textId="71298EEA" w:rsidR="00317921" w:rsidRDefault="00317921" w:rsidP="003545C9">
            <w:pPr>
              <w:pStyle w:val="ListParagraph"/>
              <w:numPr>
                <w:ilvl w:val="0"/>
                <w:numId w:val="28"/>
              </w:numPr>
            </w:pPr>
            <w:r>
              <w:t>Clarified the name and description of the Cross Channel Options parameter “</w:t>
            </w:r>
            <w:r w:rsidRPr="00C22646">
              <w:t>Min RFU for a peak to be considered as a peak that causes pull-up (primary pull-up)”</w:t>
            </w:r>
            <w:r>
              <w:t xml:space="preserve"> in </w:t>
            </w:r>
            <w:hyperlink w:anchor="_Settings_that_affect_1" w:history="1">
              <w:r w:rsidRPr="00317921">
                <w:rPr>
                  <w:rStyle w:val="Hyperlink"/>
                </w:rPr>
                <w:t>Settings that affect sample analysis</w:t>
              </w:r>
            </w:hyperlink>
            <w:r w:rsidR="00AD75D5">
              <w:t>.</w:t>
            </w:r>
          </w:p>
          <w:p w14:paraId="408AF7F3" w14:textId="74ED6A9C" w:rsidR="00317921" w:rsidRDefault="00317921" w:rsidP="003545C9">
            <w:pPr>
              <w:pStyle w:val="ListParagraph"/>
              <w:numPr>
                <w:ilvl w:val="0"/>
                <w:numId w:val="28"/>
              </w:numPr>
            </w:pPr>
            <w:r>
              <w:t xml:space="preserve">Added section on </w:t>
            </w:r>
            <w:hyperlink w:anchor="_Editing_Operating_Procedures" w:history="1">
              <w:r w:rsidRPr="00317921">
                <w:rPr>
                  <w:rStyle w:val="Hyperlink"/>
                </w:rPr>
                <w:t>Editing Operating Procedures</w:t>
              </w:r>
            </w:hyperlink>
            <w:r w:rsidR="00AD75D5">
              <w:t>.</w:t>
            </w:r>
          </w:p>
          <w:p w14:paraId="480A7BD5" w14:textId="6D6EBD96" w:rsidR="00317921" w:rsidRDefault="00021AE7" w:rsidP="003545C9">
            <w:pPr>
              <w:pStyle w:val="ListParagraph"/>
              <w:numPr>
                <w:ilvl w:val="0"/>
                <w:numId w:val="28"/>
              </w:numPr>
            </w:pPr>
            <w:r>
              <w:t xml:space="preserve">Added section describing new parameters </w:t>
            </w:r>
            <w:r w:rsidR="00AD75D5">
              <w:t xml:space="preserve">“Constrain Pull-up Pattern Analysis,” </w:t>
            </w:r>
            <w:r>
              <w:t>“</w:t>
            </w:r>
            <w:r w:rsidRPr="00C22646">
              <w:t>Save Ladder ILS History To Aid Sample Analyses</w:t>
            </w:r>
            <w:r w:rsidR="00AD75D5">
              <w:t>,</w:t>
            </w:r>
            <w:r>
              <w:t>” and “</w:t>
            </w:r>
            <w:r w:rsidR="005F62F2" w:rsidRPr="00C22646">
              <w:t>Use Ladder ILS End Point Algorithm</w:t>
            </w:r>
            <w:r>
              <w:t>”</w:t>
            </w:r>
            <w:r w:rsidR="005F62F2">
              <w:t xml:space="preserve"> in </w:t>
            </w:r>
            <w:hyperlink w:anchor="_Settings_that_affect_1" w:history="1">
              <w:r w:rsidR="005F62F2" w:rsidRPr="00317921">
                <w:rPr>
                  <w:rStyle w:val="Hyperlink"/>
                </w:rPr>
                <w:t>Settings that affect sample analysis</w:t>
              </w:r>
            </w:hyperlink>
            <w:r w:rsidR="00AD75D5">
              <w:t>.</w:t>
            </w:r>
          </w:p>
          <w:p w14:paraId="2DD5BF9D" w14:textId="77777777" w:rsidR="005F62F2" w:rsidRDefault="002454E4" w:rsidP="003545C9">
            <w:pPr>
              <w:pStyle w:val="ListParagraph"/>
              <w:numPr>
                <w:ilvl w:val="0"/>
                <w:numId w:val="28"/>
              </w:numPr>
            </w:pPr>
            <w:r>
              <w:t>Added section</w:t>
            </w:r>
            <w:r w:rsidR="00534334">
              <w:t>s</w:t>
            </w:r>
            <w:r>
              <w:t xml:space="preserve"> on </w:t>
            </w:r>
            <w:r w:rsidR="00534334">
              <w:t xml:space="preserve">new </w:t>
            </w:r>
            <w:hyperlink w:anchor="_Deleting_Samples" w:history="1">
              <w:r w:rsidR="00534334" w:rsidRPr="00534334">
                <w:rPr>
                  <w:rStyle w:val="Hyperlink"/>
                </w:rPr>
                <w:t>Deleting Samples</w:t>
              </w:r>
            </w:hyperlink>
            <w:r w:rsidR="00534334">
              <w:t xml:space="preserve">, </w:t>
            </w:r>
            <w:hyperlink w:anchor="_Creating_an_Archive" w:history="1">
              <w:r w:rsidR="00534334" w:rsidRPr="00534334">
                <w:rPr>
                  <w:rStyle w:val="Hyperlink"/>
                </w:rPr>
                <w:t>Creating an Archive</w:t>
              </w:r>
            </w:hyperlink>
            <w:r w:rsidR="00534334">
              <w:t xml:space="preserve">, and </w:t>
            </w:r>
            <w:hyperlink w:anchor="_Extracting_an_Archive" w:history="1">
              <w:r w:rsidR="00534334" w:rsidRPr="00534334">
                <w:rPr>
                  <w:rStyle w:val="Hyperlink"/>
                </w:rPr>
                <w:t>Extracting an Archive</w:t>
              </w:r>
            </w:hyperlink>
            <w:r w:rsidR="00534334">
              <w:t xml:space="preserve"> features. </w:t>
            </w:r>
          </w:p>
          <w:p w14:paraId="1D2C9551" w14:textId="77777777" w:rsidR="00534334" w:rsidRDefault="00534334" w:rsidP="003545C9">
            <w:pPr>
              <w:pStyle w:val="ListParagraph"/>
              <w:numPr>
                <w:ilvl w:val="0"/>
                <w:numId w:val="28"/>
              </w:numPr>
            </w:pPr>
            <w:r>
              <w:t xml:space="preserve">Added statement that spikes are not included in pull-up pattern analysis to </w:t>
            </w:r>
            <w:hyperlink w:anchor="_OSIRIS_Artifact_Handling" w:history="1">
              <w:r w:rsidRPr="00534334">
                <w:rPr>
                  <w:rStyle w:val="Hyperlink"/>
                </w:rPr>
                <w:t>OSIRIS Artifact Handling</w:t>
              </w:r>
            </w:hyperlink>
            <w:r>
              <w:t>.</w:t>
            </w:r>
          </w:p>
          <w:p w14:paraId="282A4514" w14:textId="5E170F83" w:rsidR="00534334" w:rsidRDefault="00534334" w:rsidP="003545C9">
            <w:pPr>
              <w:pStyle w:val="ListParagraph"/>
              <w:numPr>
                <w:ilvl w:val="0"/>
                <w:numId w:val="28"/>
              </w:numPr>
            </w:pPr>
            <w:r>
              <w:t>Added three new “Shares Allele Bin…” messages to the</w:t>
            </w:r>
            <w:r w:rsidR="005C378E">
              <w:t xml:space="preserve"> Signals section of the</w:t>
            </w:r>
            <w:r>
              <w:t xml:space="preserve"> Artifact list in </w:t>
            </w:r>
            <w:hyperlink w:anchor="_Appendix_F._Artifact" w:history="1">
              <w:r w:rsidRPr="00534334">
                <w:rPr>
                  <w:rStyle w:val="Hyperlink"/>
                </w:rPr>
                <w:t>Appendix F</w:t>
              </w:r>
            </w:hyperlink>
            <w:r>
              <w:t>.</w:t>
            </w:r>
          </w:p>
          <w:p w14:paraId="60039802" w14:textId="196F3D5B" w:rsidR="00534334" w:rsidRDefault="00534334" w:rsidP="003545C9">
            <w:pPr>
              <w:pStyle w:val="ListParagraph"/>
              <w:numPr>
                <w:ilvl w:val="0"/>
                <w:numId w:val="28"/>
              </w:numPr>
            </w:pPr>
            <w:r>
              <w:t xml:space="preserve">Updated the </w:t>
            </w:r>
            <w:hyperlink w:anchor="_Troubleshooting" w:history="1">
              <w:r w:rsidRPr="00534334">
                <w:rPr>
                  <w:rStyle w:val="Hyperlink"/>
                </w:rPr>
                <w:t>Troubleshooting</w:t>
              </w:r>
            </w:hyperlink>
            <w:r>
              <w:t xml:space="preserve"> section regarding inability to edit and Operating Procedure.</w:t>
            </w:r>
          </w:p>
        </w:tc>
      </w:tr>
    </w:tbl>
    <w:p w14:paraId="018910C6" w14:textId="715F9DB0" w:rsidR="006D5C64" w:rsidRDefault="006D5C64" w:rsidP="00132877"/>
    <w:sectPr w:rsidR="006D5C64" w:rsidSect="00787591">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79868" w14:textId="77777777" w:rsidR="008C1C2F" w:rsidRDefault="008C1C2F" w:rsidP="005424E2">
      <w:r>
        <w:separator/>
      </w:r>
    </w:p>
  </w:endnote>
  <w:endnote w:type="continuationSeparator" w:id="0">
    <w:p w14:paraId="6AC15695" w14:textId="77777777" w:rsidR="008C1C2F" w:rsidRDefault="008C1C2F" w:rsidP="005424E2">
      <w:r>
        <w:continuationSeparator/>
      </w:r>
    </w:p>
  </w:endnote>
  <w:endnote w:type="continuationNotice" w:id="1">
    <w:p w14:paraId="6BDA2DC2" w14:textId="77777777" w:rsidR="008C1C2F" w:rsidRDefault="008C1C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CAEBE" w14:textId="77777777" w:rsidR="009376ED" w:rsidRDefault="009376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CF86E" w14:textId="6805DFB7" w:rsidR="008C1C2F" w:rsidRPr="00875350" w:rsidRDefault="008C1C2F"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547C6A">
      <w:rPr>
        <w:rStyle w:val="Heading-4Char"/>
        <w:noProof/>
      </w:rPr>
      <w:t>93</w:t>
    </w:r>
    <w:r w:rsidRPr="00875350">
      <w:rPr>
        <w:rStyle w:val="Heading-4Char"/>
      </w:rPr>
      <w:fldChar w:fldCharType="end"/>
    </w:r>
  </w:p>
  <w:p w14:paraId="22D35AC5" w14:textId="72116247" w:rsidR="008C1C2F" w:rsidRPr="00875350" w:rsidRDefault="008C1C2F"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10</w:t>
    </w:r>
    <w:r w:rsidDel="006C1F01">
      <w:rPr>
        <w:rFonts w:ascii="Calibri" w:hAnsi="Calibri" w:cs="Calibri"/>
        <w:sz w:val="18"/>
        <w:szCs w:val="18"/>
      </w:rPr>
      <w:t xml:space="preserve"> </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60E38" w14:textId="77777777" w:rsidR="009376ED" w:rsidRDefault="009376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C0B9A" w14:textId="77777777" w:rsidR="008C1C2F" w:rsidRPr="00A37847" w:rsidRDefault="008C1C2F"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8C1C2F" w:rsidRPr="00132877" w:rsidRDefault="008C1C2F"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4F944F" w14:textId="77777777" w:rsidR="008C1C2F" w:rsidRDefault="008C1C2F" w:rsidP="005424E2">
      <w:r>
        <w:separator/>
      </w:r>
    </w:p>
  </w:footnote>
  <w:footnote w:type="continuationSeparator" w:id="0">
    <w:p w14:paraId="33FAAA34" w14:textId="77777777" w:rsidR="008C1C2F" w:rsidRDefault="008C1C2F" w:rsidP="005424E2">
      <w:r>
        <w:continuationSeparator/>
      </w:r>
    </w:p>
  </w:footnote>
  <w:footnote w:type="continuationNotice" w:id="1">
    <w:p w14:paraId="3310769F" w14:textId="77777777" w:rsidR="008C1C2F" w:rsidRDefault="008C1C2F"/>
  </w:footnote>
  <w:footnote w:id="2">
    <w:p w14:paraId="2499AA09" w14:textId="77777777" w:rsidR="008C1C2F" w:rsidRPr="00715BF5" w:rsidRDefault="008C1C2F"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8C1C2F" w:rsidRDefault="008C1C2F">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CD78B" w14:textId="77777777" w:rsidR="009376ED" w:rsidRDefault="009376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E0964" w14:textId="77777777" w:rsidR="008C1C2F" w:rsidRPr="00AF65F4" w:rsidRDefault="008C1C2F" w:rsidP="00AF65F4">
    <w:pPr>
      <w:pStyle w:val="PapyrusText"/>
      <w:rPr>
        <w:sz w:val="24"/>
        <w:szCs w:val="24"/>
      </w:rPr>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C401DC" w14:textId="77777777" w:rsidR="009376ED" w:rsidRDefault="009376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30"/>
  </w:num>
  <w:num w:numId="17">
    <w:abstractNumId w:val="11"/>
  </w:num>
  <w:num w:numId="18">
    <w:abstractNumId w:val="21"/>
  </w:num>
  <w:num w:numId="19">
    <w:abstractNumId w:val="18"/>
  </w:num>
  <w:num w:numId="20">
    <w:abstractNumId w:val="20"/>
  </w:num>
  <w:num w:numId="21">
    <w:abstractNumId w:val="29"/>
  </w:num>
  <w:num w:numId="22">
    <w:abstractNumId w:val="13"/>
  </w:num>
  <w:num w:numId="23">
    <w:abstractNumId w:val="17"/>
  </w:num>
  <w:num w:numId="24">
    <w:abstractNumId w:val="22"/>
  </w:num>
  <w:num w:numId="25">
    <w:abstractNumId w:val="27"/>
  </w:num>
  <w:num w:numId="26">
    <w:abstractNumId w:val="10"/>
  </w:num>
  <w:num w:numId="27">
    <w:abstractNumId w:val="15"/>
  </w:num>
  <w:num w:numId="28">
    <w:abstractNumId w:val="14"/>
  </w:num>
  <w:num w:numId="29">
    <w:abstractNumId w:val="24"/>
  </w:num>
  <w:num w:numId="30">
    <w:abstractNumId w:val="2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5120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0B77"/>
    <w:rsid w:val="000028F7"/>
    <w:rsid w:val="000044AE"/>
    <w:rsid w:val="000050A4"/>
    <w:rsid w:val="00005216"/>
    <w:rsid w:val="0000571A"/>
    <w:rsid w:val="000059C2"/>
    <w:rsid w:val="00006760"/>
    <w:rsid w:val="0000688D"/>
    <w:rsid w:val="0000797D"/>
    <w:rsid w:val="00007EAB"/>
    <w:rsid w:val="0001019E"/>
    <w:rsid w:val="000106AE"/>
    <w:rsid w:val="00012BCD"/>
    <w:rsid w:val="000130B2"/>
    <w:rsid w:val="00014054"/>
    <w:rsid w:val="00015CB4"/>
    <w:rsid w:val="00015F8E"/>
    <w:rsid w:val="0001707E"/>
    <w:rsid w:val="000204FB"/>
    <w:rsid w:val="00020513"/>
    <w:rsid w:val="00020C08"/>
    <w:rsid w:val="00021292"/>
    <w:rsid w:val="00021AE7"/>
    <w:rsid w:val="000233B3"/>
    <w:rsid w:val="000252F0"/>
    <w:rsid w:val="000256A3"/>
    <w:rsid w:val="00025A70"/>
    <w:rsid w:val="0003059A"/>
    <w:rsid w:val="000342BF"/>
    <w:rsid w:val="0003460B"/>
    <w:rsid w:val="0003614D"/>
    <w:rsid w:val="00037B86"/>
    <w:rsid w:val="00037CAA"/>
    <w:rsid w:val="00037FDD"/>
    <w:rsid w:val="00040C2C"/>
    <w:rsid w:val="000411FB"/>
    <w:rsid w:val="00041EF0"/>
    <w:rsid w:val="000425AF"/>
    <w:rsid w:val="00043727"/>
    <w:rsid w:val="00043D40"/>
    <w:rsid w:val="00044275"/>
    <w:rsid w:val="00046A5E"/>
    <w:rsid w:val="0005330A"/>
    <w:rsid w:val="00053582"/>
    <w:rsid w:val="00054167"/>
    <w:rsid w:val="00054983"/>
    <w:rsid w:val="000550F1"/>
    <w:rsid w:val="00055BE2"/>
    <w:rsid w:val="00057757"/>
    <w:rsid w:val="000578E2"/>
    <w:rsid w:val="00057F84"/>
    <w:rsid w:val="00060715"/>
    <w:rsid w:val="0006088D"/>
    <w:rsid w:val="000621D7"/>
    <w:rsid w:val="00062C14"/>
    <w:rsid w:val="000648E3"/>
    <w:rsid w:val="00065E93"/>
    <w:rsid w:val="000664A8"/>
    <w:rsid w:val="000674FE"/>
    <w:rsid w:val="00067B4D"/>
    <w:rsid w:val="00070ED7"/>
    <w:rsid w:val="00071731"/>
    <w:rsid w:val="00072518"/>
    <w:rsid w:val="00073AF4"/>
    <w:rsid w:val="00075ABC"/>
    <w:rsid w:val="000765D1"/>
    <w:rsid w:val="000773E5"/>
    <w:rsid w:val="000814FC"/>
    <w:rsid w:val="00082091"/>
    <w:rsid w:val="000827C4"/>
    <w:rsid w:val="00085027"/>
    <w:rsid w:val="0008504D"/>
    <w:rsid w:val="000858B1"/>
    <w:rsid w:val="00085CB2"/>
    <w:rsid w:val="00086124"/>
    <w:rsid w:val="0008786E"/>
    <w:rsid w:val="000878DB"/>
    <w:rsid w:val="000914CA"/>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B00"/>
    <w:rsid w:val="000A4ECB"/>
    <w:rsid w:val="000A4FA9"/>
    <w:rsid w:val="000A51BF"/>
    <w:rsid w:val="000A721F"/>
    <w:rsid w:val="000A75A0"/>
    <w:rsid w:val="000A7C68"/>
    <w:rsid w:val="000B23DF"/>
    <w:rsid w:val="000B2556"/>
    <w:rsid w:val="000B2D51"/>
    <w:rsid w:val="000B4D33"/>
    <w:rsid w:val="000B644F"/>
    <w:rsid w:val="000B75B6"/>
    <w:rsid w:val="000B7CC7"/>
    <w:rsid w:val="000B7FD8"/>
    <w:rsid w:val="000C0CB1"/>
    <w:rsid w:val="000C0E02"/>
    <w:rsid w:val="000C1150"/>
    <w:rsid w:val="000C1BBF"/>
    <w:rsid w:val="000C1C58"/>
    <w:rsid w:val="000C3BCC"/>
    <w:rsid w:val="000C7BFF"/>
    <w:rsid w:val="000D088B"/>
    <w:rsid w:val="000D0A63"/>
    <w:rsid w:val="000D1A8F"/>
    <w:rsid w:val="000D215B"/>
    <w:rsid w:val="000D3625"/>
    <w:rsid w:val="000D39AC"/>
    <w:rsid w:val="000D3FFD"/>
    <w:rsid w:val="000D54B9"/>
    <w:rsid w:val="000D61ED"/>
    <w:rsid w:val="000D7AE5"/>
    <w:rsid w:val="000E0927"/>
    <w:rsid w:val="000E16D8"/>
    <w:rsid w:val="000E20FE"/>
    <w:rsid w:val="000E3489"/>
    <w:rsid w:val="000E362E"/>
    <w:rsid w:val="000E3FA4"/>
    <w:rsid w:val="000E4C12"/>
    <w:rsid w:val="000E55F1"/>
    <w:rsid w:val="000E5E15"/>
    <w:rsid w:val="000E6662"/>
    <w:rsid w:val="000E6AF2"/>
    <w:rsid w:val="000E76E6"/>
    <w:rsid w:val="000F03D0"/>
    <w:rsid w:val="000F0F4E"/>
    <w:rsid w:val="000F1310"/>
    <w:rsid w:val="000F1910"/>
    <w:rsid w:val="000F1D96"/>
    <w:rsid w:val="000F3BDD"/>
    <w:rsid w:val="000F3FF2"/>
    <w:rsid w:val="000F54C4"/>
    <w:rsid w:val="000F5D7F"/>
    <w:rsid w:val="000F5EF1"/>
    <w:rsid w:val="000F7852"/>
    <w:rsid w:val="00100D0E"/>
    <w:rsid w:val="00101084"/>
    <w:rsid w:val="00101CCD"/>
    <w:rsid w:val="00102B3D"/>
    <w:rsid w:val="00103821"/>
    <w:rsid w:val="00103EC8"/>
    <w:rsid w:val="00103F4D"/>
    <w:rsid w:val="001044AD"/>
    <w:rsid w:val="00105187"/>
    <w:rsid w:val="00105419"/>
    <w:rsid w:val="001054B1"/>
    <w:rsid w:val="00105BF6"/>
    <w:rsid w:val="00106F97"/>
    <w:rsid w:val="00107D1F"/>
    <w:rsid w:val="00107DF3"/>
    <w:rsid w:val="0011059C"/>
    <w:rsid w:val="00110811"/>
    <w:rsid w:val="00110C1D"/>
    <w:rsid w:val="00110DF8"/>
    <w:rsid w:val="001111CA"/>
    <w:rsid w:val="001134A8"/>
    <w:rsid w:val="001203F0"/>
    <w:rsid w:val="0012147E"/>
    <w:rsid w:val="00122115"/>
    <w:rsid w:val="00122862"/>
    <w:rsid w:val="001246AB"/>
    <w:rsid w:val="001261CB"/>
    <w:rsid w:val="0012793E"/>
    <w:rsid w:val="00127C98"/>
    <w:rsid w:val="00130B81"/>
    <w:rsid w:val="00130EBB"/>
    <w:rsid w:val="00132438"/>
    <w:rsid w:val="00132877"/>
    <w:rsid w:val="00132CCF"/>
    <w:rsid w:val="001333AD"/>
    <w:rsid w:val="00134118"/>
    <w:rsid w:val="0013493C"/>
    <w:rsid w:val="001357E6"/>
    <w:rsid w:val="0013730B"/>
    <w:rsid w:val="00137B0C"/>
    <w:rsid w:val="001405EB"/>
    <w:rsid w:val="0014149D"/>
    <w:rsid w:val="00141F2E"/>
    <w:rsid w:val="00142617"/>
    <w:rsid w:val="00142C1B"/>
    <w:rsid w:val="0014498D"/>
    <w:rsid w:val="00145491"/>
    <w:rsid w:val="00146B44"/>
    <w:rsid w:val="00151EFD"/>
    <w:rsid w:val="00152148"/>
    <w:rsid w:val="001523F5"/>
    <w:rsid w:val="0015265F"/>
    <w:rsid w:val="00153AA6"/>
    <w:rsid w:val="00154DCB"/>
    <w:rsid w:val="0015555E"/>
    <w:rsid w:val="00155F84"/>
    <w:rsid w:val="001560CC"/>
    <w:rsid w:val="00156513"/>
    <w:rsid w:val="00156B6D"/>
    <w:rsid w:val="001577F2"/>
    <w:rsid w:val="0015799F"/>
    <w:rsid w:val="00160612"/>
    <w:rsid w:val="00163026"/>
    <w:rsid w:val="0016321A"/>
    <w:rsid w:val="00163E15"/>
    <w:rsid w:val="00165F08"/>
    <w:rsid w:val="001723C1"/>
    <w:rsid w:val="001723DA"/>
    <w:rsid w:val="00173CB2"/>
    <w:rsid w:val="00174EE9"/>
    <w:rsid w:val="00175166"/>
    <w:rsid w:val="00175744"/>
    <w:rsid w:val="00175B90"/>
    <w:rsid w:val="00175C69"/>
    <w:rsid w:val="00177065"/>
    <w:rsid w:val="0017734E"/>
    <w:rsid w:val="00180ABD"/>
    <w:rsid w:val="0018103A"/>
    <w:rsid w:val="00181159"/>
    <w:rsid w:val="00181668"/>
    <w:rsid w:val="001817F2"/>
    <w:rsid w:val="001825C5"/>
    <w:rsid w:val="0018341B"/>
    <w:rsid w:val="00183764"/>
    <w:rsid w:val="001837B7"/>
    <w:rsid w:val="00186715"/>
    <w:rsid w:val="00191277"/>
    <w:rsid w:val="001937BF"/>
    <w:rsid w:val="00193908"/>
    <w:rsid w:val="00193FB6"/>
    <w:rsid w:val="0019520D"/>
    <w:rsid w:val="001954C1"/>
    <w:rsid w:val="0019705E"/>
    <w:rsid w:val="001A13C5"/>
    <w:rsid w:val="001A1F9B"/>
    <w:rsid w:val="001A223E"/>
    <w:rsid w:val="001A2603"/>
    <w:rsid w:val="001A2959"/>
    <w:rsid w:val="001A2CE6"/>
    <w:rsid w:val="001A478B"/>
    <w:rsid w:val="001A5989"/>
    <w:rsid w:val="001A5A55"/>
    <w:rsid w:val="001A5BD3"/>
    <w:rsid w:val="001A61B1"/>
    <w:rsid w:val="001A6C19"/>
    <w:rsid w:val="001A7588"/>
    <w:rsid w:val="001A7723"/>
    <w:rsid w:val="001A78C9"/>
    <w:rsid w:val="001B0295"/>
    <w:rsid w:val="001B0978"/>
    <w:rsid w:val="001B1ADE"/>
    <w:rsid w:val="001B2760"/>
    <w:rsid w:val="001B28E5"/>
    <w:rsid w:val="001B380A"/>
    <w:rsid w:val="001B3A02"/>
    <w:rsid w:val="001B47BB"/>
    <w:rsid w:val="001B525E"/>
    <w:rsid w:val="001B57D0"/>
    <w:rsid w:val="001B68C3"/>
    <w:rsid w:val="001B7CBB"/>
    <w:rsid w:val="001C0248"/>
    <w:rsid w:val="001C067B"/>
    <w:rsid w:val="001C08E2"/>
    <w:rsid w:val="001C1611"/>
    <w:rsid w:val="001C28A8"/>
    <w:rsid w:val="001C4713"/>
    <w:rsid w:val="001C49ED"/>
    <w:rsid w:val="001C4C45"/>
    <w:rsid w:val="001C5BDA"/>
    <w:rsid w:val="001C76D7"/>
    <w:rsid w:val="001C78C2"/>
    <w:rsid w:val="001D0EB1"/>
    <w:rsid w:val="001D261C"/>
    <w:rsid w:val="001D29A2"/>
    <w:rsid w:val="001D3345"/>
    <w:rsid w:val="001D3ECE"/>
    <w:rsid w:val="001D50F8"/>
    <w:rsid w:val="001D5B8D"/>
    <w:rsid w:val="001D60F1"/>
    <w:rsid w:val="001D793D"/>
    <w:rsid w:val="001E20AA"/>
    <w:rsid w:val="001E541B"/>
    <w:rsid w:val="001E6239"/>
    <w:rsid w:val="001E6B28"/>
    <w:rsid w:val="001E7ED1"/>
    <w:rsid w:val="001F0A7B"/>
    <w:rsid w:val="001F0BA1"/>
    <w:rsid w:val="001F10B4"/>
    <w:rsid w:val="001F1698"/>
    <w:rsid w:val="001F18B7"/>
    <w:rsid w:val="001F220D"/>
    <w:rsid w:val="001F255B"/>
    <w:rsid w:val="001F2D6D"/>
    <w:rsid w:val="001F2FB4"/>
    <w:rsid w:val="001F422D"/>
    <w:rsid w:val="001F6DE0"/>
    <w:rsid w:val="001F7B8E"/>
    <w:rsid w:val="002006CF"/>
    <w:rsid w:val="00203577"/>
    <w:rsid w:val="00203D2C"/>
    <w:rsid w:val="002047F0"/>
    <w:rsid w:val="00204EEA"/>
    <w:rsid w:val="002051A8"/>
    <w:rsid w:val="00205B6A"/>
    <w:rsid w:val="0021160B"/>
    <w:rsid w:val="00211B58"/>
    <w:rsid w:val="0021224E"/>
    <w:rsid w:val="00212A1A"/>
    <w:rsid w:val="00212F8C"/>
    <w:rsid w:val="00213C41"/>
    <w:rsid w:val="00214C58"/>
    <w:rsid w:val="0021537A"/>
    <w:rsid w:val="00217D0E"/>
    <w:rsid w:val="00221DC3"/>
    <w:rsid w:val="00223AEC"/>
    <w:rsid w:val="00224F66"/>
    <w:rsid w:val="00224F73"/>
    <w:rsid w:val="002269CD"/>
    <w:rsid w:val="00227050"/>
    <w:rsid w:val="0022787E"/>
    <w:rsid w:val="00227937"/>
    <w:rsid w:val="0023058D"/>
    <w:rsid w:val="00230A6E"/>
    <w:rsid w:val="00230F97"/>
    <w:rsid w:val="0023290B"/>
    <w:rsid w:val="002339DD"/>
    <w:rsid w:val="00234AE9"/>
    <w:rsid w:val="002359EF"/>
    <w:rsid w:val="002402F2"/>
    <w:rsid w:val="0024087F"/>
    <w:rsid w:val="00241680"/>
    <w:rsid w:val="00242594"/>
    <w:rsid w:val="00242BE8"/>
    <w:rsid w:val="0024466F"/>
    <w:rsid w:val="002454E4"/>
    <w:rsid w:val="00245593"/>
    <w:rsid w:val="00245A32"/>
    <w:rsid w:val="00246D34"/>
    <w:rsid w:val="002471EB"/>
    <w:rsid w:val="00247339"/>
    <w:rsid w:val="002516BF"/>
    <w:rsid w:val="002523E2"/>
    <w:rsid w:val="00254A1D"/>
    <w:rsid w:val="002558AB"/>
    <w:rsid w:val="0025613E"/>
    <w:rsid w:val="00256522"/>
    <w:rsid w:val="0025687E"/>
    <w:rsid w:val="00256951"/>
    <w:rsid w:val="00256FEA"/>
    <w:rsid w:val="0025719A"/>
    <w:rsid w:val="0026033A"/>
    <w:rsid w:val="0026239A"/>
    <w:rsid w:val="002625C7"/>
    <w:rsid w:val="00262779"/>
    <w:rsid w:val="00263040"/>
    <w:rsid w:val="002632A1"/>
    <w:rsid w:val="00263E11"/>
    <w:rsid w:val="0026739A"/>
    <w:rsid w:val="00267C46"/>
    <w:rsid w:val="00267CF3"/>
    <w:rsid w:val="00270B80"/>
    <w:rsid w:val="00270BAD"/>
    <w:rsid w:val="00272C55"/>
    <w:rsid w:val="00272CDC"/>
    <w:rsid w:val="00272E05"/>
    <w:rsid w:val="00272E98"/>
    <w:rsid w:val="00273340"/>
    <w:rsid w:val="0027337C"/>
    <w:rsid w:val="00274EF9"/>
    <w:rsid w:val="0027530F"/>
    <w:rsid w:val="00275491"/>
    <w:rsid w:val="00276A77"/>
    <w:rsid w:val="00276D36"/>
    <w:rsid w:val="00277455"/>
    <w:rsid w:val="00277E1A"/>
    <w:rsid w:val="00277E8F"/>
    <w:rsid w:val="00280131"/>
    <w:rsid w:val="002801BB"/>
    <w:rsid w:val="002819D9"/>
    <w:rsid w:val="00282645"/>
    <w:rsid w:val="002840CA"/>
    <w:rsid w:val="0028499A"/>
    <w:rsid w:val="00287D13"/>
    <w:rsid w:val="0029046D"/>
    <w:rsid w:val="002908F4"/>
    <w:rsid w:val="00290941"/>
    <w:rsid w:val="00291001"/>
    <w:rsid w:val="00291066"/>
    <w:rsid w:val="002941E4"/>
    <w:rsid w:val="0029482B"/>
    <w:rsid w:val="00295737"/>
    <w:rsid w:val="00295DF0"/>
    <w:rsid w:val="002A07C9"/>
    <w:rsid w:val="002A0EB7"/>
    <w:rsid w:val="002A2E53"/>
    <w:rsid w:val="002A378D"/>
    <w:rsid w:val="002A3B9F"/>
    <w:rsid w:val="002A3E3F"/>
    <w:rsid w:val="002A6E07"/>
    <w:rsid w:val="002B17EF"/>
    <w:rsid w:val="002B2E88"/>
    <w:rsid w:val="002B30D2"/>
    <w:rsid w:val="002C16C4"/>
    <w:rsid w:val="002C1799"/>
    <w:rsid w:val="002C2410"/>
    <w:rsid w:val="002C2832"/>
    <w:rsid w:val="002C4A5C"/>
    <w:rsid w:val="002C4D63"/>
    <w:rsid w:val="002C53BC"/>
    <w:rsid w:val="002C5E3A"/>
    <w:rsid w:val="002C7735"/>
    <w:rsid w:val="002C7EEE"/>
    <w:rsid w:val="002D01DE"/>
    <w:rsid w:val="002D074F"/>
    <w:rsid w:val="002D3F6B"/>
    <w:rsid w:val="002D4386"/>
    <w:rsid w:val="002D5D9B"/>
    <w:rsid w:val="002D67F5"/>
    <w:rsid w:val="002D7773"/>
    <w:rsid w:val="002D7B2D"/>
    <w:rsid w:val="002E075E"/>
    <w:rsid w:val="002E155C"/>
    <w:rsid w:val="002E20DD"/>
    <w:rsid w:val="002E384A"/>
    <w:rsid w:val="002E3ACB"/>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722A"/>
    <w:rsid w:val="002F7983"/>
    <w:rsid w:val="0030120F"/>
    <w:rsid w:val="00301606"/>
    <w:rsid w:val="00301A32"/>
    <w:rsid w:val="00302D18"/>
    <w:rsid w:val="00302D46"/>
    <w:rsid w:val="003039B0"/>
    <w:rsid w:val="00304290"/>
    <w:rsid w:val="00305677"/>
    <w:rsid w:val="00305F1B"/>
    <w:rsid w:val="00306C3A"/>
    <w:rsid w:val="00306C4F"/>
    <w:rsid w:val="00316BF9"/>
    <w:rsid w:val="00316CBC"/>
    <w:rsid w:val="00317921"/>
    <w:rsid w:val="00317DF0"/>
    <w:rsid w:val="0032120C"/>
    <w:rsid w:val="003230FD"/>
    <w:rsid w:val="00323A65"/>
    <w:rsid w:val="00323C2D"/>
    <w:rsid w:val="00323E4F"/>
    <w:rsid w:val="00324411"/>
    <w:rsid w:val="003259AE"/>
    <w:rsid w:val="00326572"/>
    <w:rsid w:val="00326965"/>
    <w:rsid w:val="003278A2"/>
    <w:rsid w:val="00327F1E"/>
    <w:rsid w:val="00327F21"/>
    <w:rsid w:val="00332A16"/>
    <w:rsid w:val="00334C0C"/>
    <w:rsid w:val="00335DF0"/>
    <w:rsid w:val="00341D93"/>
    <w:rsid w:val="0034233A"/>
    <w:rsid w:val="003428DA"/>
    <w:rsid w:val="00343D91"/>
    <w:rsid w:val="00345727"/>
    <w:rsid w:val="003458F5"/>
    <w:rsid w:val="00346F19"/>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14A5"/>
    <w:rsid w:val="0036256F"/>
    <w:rsid w:val="00362C50"/>
    <w:rsid w:val="00362E6A"/>
    <w:rsid w:val="00364741"/>
    <w:rsid w:val="003647C6"/>
    <w:rsid w:val="00364CCC"/>
    <w:rsid w:val="00365FC0"/>
    <w:rsid w:val="003666AE"/>
    <w:rsid w:val="00366AAD"/>
    <w:rsid w:val="00367059"/>
    <w:rsid w:val="00367518"/>
    <w:rsid w:val="00367663"/>
    <w:rsid w:val="00371046"/>
    <w:rsid w:val="00371A57"/>
    <w:rsid w:val="00371BCE"/>
    <w:rsid w:val="00371E02"/>
    <w:rsid w:val="0037244D"/>
    <w:rsid w:val="00372D1E"/>
    <w:rsid w:val="003732FE"/>
    <w:rsid w:val="00373699"/>
    <w:rsid w:val="00376AB0"/>
    <w:rsid w:val="00377C82"/>
    <w:rsid w:val="003805E3"/>
    <w:rsid w:val="003811A1"/>
    <w:rsid w:val="003819FF"/>
    <w:rsid w:val="00381E64"/>
    <w:rsid w:val="003823F9"/>
    <w:rsid w:val="00382BDF"/>
    <w:rsid w:val="00382DAF"/>
    <w:rsid w:val="00383D99"/>
    <w:rsid w:val="00385B24"/>
    <w:rsid w:val="00386A94"/>
    <w:rsid w:val="00387E83"/>
    <w:rsid w:val="0039058B"/>
    <w:rsid w:val="00390AFE"/>
    <w:rsid w:val="00393967"/>
    <w:rsid w:val="00395D48"/>
    <w:rsid w:val="003A0000"/>
    <w:rsid w:val="003A050F"/>
    <w:rsid w:val="003A0A42"/>
    <w:rsid w:val="003A0C8E"/>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43F5"/>
    <w:rsid w:val="003B455D"/>
    <w:rsid w:val="003B5895"/>
    <w:rsid w:val="003B5AC6"/>
    <w:rsid w:val="003B6970"/>
    <w:rsid w:val="003B7C81"/>
    <w:rsid w:val="003C00BA"/>
    <w:rsid w:val="003C0698"/>
    <w:rsid w:val="003C2FAF"/>
    <w:rsid w:val="003C311B"/>
    <w:rsid w:val="003C317C"/>
    <w:rsid w:val="003C562B"/>
    <w:rsid w:val="003C5CD4"/>
    <w:rsid w:val="003C624F"/>
    <w:rsid w:val="003C7084"/>
    <w:rsid w:val="003C7748"/>
    <w:rsid w:val="003D0840"/>
    <w:rsid w:val="003D1904"/>
    <w:rsid w:val="003D1ACB"/>
    <w:rsid w:val="003D468B"/>
    <w:rsid w:val="003D490C"/>
    <w:rsid w:val="003D542A"/>
    <w:rsid w:val="003D7335"/>
    <w:rsid w:val="003D7506"/>
    <w:rsid w:val="003D7896"/>
    <w:rsid w:val="003E0BC1"/>
    <w:rsid w:val="003E0C34"/>
    <w:rsid w:val="003E0EE5"/>
    <w:rsid w:val="003E195E"/>
    <w:rsid w:val="003E3386"/>
    <w:rsid w:val="003E3827"/>
    <w:rsid w:val="003E4335"/>
    <w:rsid w:val="003E60FB"/>
    <w:rsid w:val="003E74DE"/>
    <w:rsid w:val="003E7DA4"/>
    <w:rsid w:val="003F11E3"/>
    <w:rsid w:val="003F135D"/>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4CF"/>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366DE"/>
    <w:rsid w:val="00437D1F"/>
    <w:rsid w:val="00440585"/>
    <w:rsid w:val="0044087F"/>
    <w:rsid w:val="00441759"/>
    <w:rsid w:val="004417AA"/>
    <w:rsid w:val="00441957"/>
    <w:rsid w:val="00442304"/>
    <w:rsid w:val="004424E1"/>
    <w:rsid w:val="00442F1D"/>
    <w:rsid w:val="004450A9"/>
    <w:rsid w:val="00445503"/>
    <w:rsid w:val="00445C7C"/>
    <w:rsid w:val="00445FB5"/>
    <w:rsid w:val="004460C3"/>
    <w:rsid w:val="004461B1"/>
    <w:rsid w:val="004516B0"/>
    <w:rsid w:val="0045287D"/>
    <w:rsid w:val="0045336D"/>
    <w:rsid w:val="0045362F"/>
    <w:rsid w:val="00453F87"/>
    <w:rsid w:val="0045637F"/>
    <w:rsid w:val="0045656A"/>
    <w:rsid w:val="00462546"/>
    <w:rsid w:val="004637F9"/>
    <w:rsid w:val="0046467B"/>
    <w:rsid w:val="00464C1E"/>
    <w:rsid w:val="004657F2"/>
    <w:rsid w:val="00465ADE"/>
    <w:rsid w:val="0046748F"/>
    <w:rsid w:val="00472F74"/>
    <w:rsid w:val="0047326A"/>
    <w:rsid w:val="00473374"/>
    <w:rsid w:val="004744FA"/>
    <w:rsid w:val="004755E3"/>
    <w:rsid w:val="004761AF"/>
    <w:rsid w:val="0047644C"/>
    <w:rsid w:val="004764E6"/>
    <w:rsid w:val="004774DA"/>
    <w:rsid w:val="00477D92"/>
    <w:rsid w:val="00480EBB"/>
    <w:rsid w:val="00480F6F"/>
    <w:rsid w:val="004812D8"/>
    <w:rsid w:val="0048162F"/>
    <w:rsid w:val="00482276"/>
    <w:rsid w:val="0048229E"/>
    <w:rsid w:val="004836AD"/>
    <w:rsid w:val="004838E3"/>
    <w:rsid w:val="00483E39"/>
    <w:rsid w:val="004847F5"/>
    <w:rsid w:val="00485300"/>
    <w:rsid w:val="004856F8"/>
    <w:rsid w:val="0048599D"/>
    <w:rsid w:val="0048618F"/>
    <w:rsid w:val="0048708F"/>
    <w:rsid w:val="0048796B"/>
    <w:rsid w:val="00490927"/>
    <w:rsid w:val="00490F38"/>
    <w:rsid w:val="00491059"/>
    <w:rsid w:val="004918C2"/>
    <w:rsid w:val="00492D17"/>
    <w:rsid w:val="00493341"/>
    <w:rsid w:val="004958EE"/>
    <w:rsid w:val="004963E4"/>
    <w:rsid w:val="0049661C"/>
    <w:rsid w:val="00496FBC"/>
    <w:rsid w:val="00496FE3"/>
    <w:rsid w:val="004A1AB1"/>
    <w:rsid w:val="004A3082"/>
    <w:rsid w:val="004A33D3"/>
    <w:rsid w:val="004A3BAC"/>
    <w:rsid w:val="004A3BD3"/>
    <w:rsid w:val="004A3F0A"/>
    <w:rsid w:val="004A4041"/>
    <w:rsid w:val="004A42EA"/>
    <w:rsid w:val="004A50D5"/>
    <w:rsid w:val="004A6C2F"/>
    <w:rsid w:val="004A720D"/>
    <w:rsid w:val="004A7B0B"/>
    <w:rsid w:val="004A7B8C"/>
    <w:rsid w:val="004A7CA1"/>
    <w:rsid w:val="004B0B5A"/>
    <w:rsid w:val="004B1B87"/>
    <w:rsid w:val="004B1FAB"/>
    <w:rsid w:val="004B24DE"/>
    <w:rsid w:val="004B29BA"/>
    <w:rsid w:val="004B3E32"/>
    <w:rsid w:val="004B43D7"/>
    <w:rsid w:val="004B5AF8"/>
    <w:rsid w:val="004B5E48"/>
    <w:rsid w:val="004B6101"/>
    <w:rsid w:val="004B6D27"/>
    <w:rsid w:val="004C0E66"/>
    <w:rsid w:val="004C2551"/>
    <w:rsid w:val="004C3783"/>
    <w:rsid w:val="004C47AE"/>
    <w:rsid w:val="004C55E0"/>
    <w:rsid w:val="004C5777"/>
    <w:rsid w:val="004C5CED"/>
    <w:rsid w:val="004C6159"/>
    <w:rsid w:val="004C6801"/>
    <w:rsid w:val="004C77D0"/>
    <w:rsid w:val="004D08F2"/>
    <w:rsid w:val="004D196E"/>
    <w:rsid w:val="004D1B58"/>
    <w:rsid w:val="004D26F0"/>
    <w:rsid w:val="004D2860"/>
    <w:rsid w:val="004D2DBE"/>
    <w:rsid w:val="004D3C24"/>
    <w:rsid w:val="004D3C26"/>
    <w:rsid w:val="004D49DE"/>
    <w:rsid w:val="004D69AD"/>
    <w:rsid w:val="004D781C"/>
    <w:rsid w:val="004D7AD9"/>
    <w:rsid w:val="004D7FED"/>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1CB"/>
    <w:rsid w:val="0050787F"/>
    <w:rsid w:val="005079C4"/>
    <w:rsid w:val="0051122F"/>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0FC"/>
    <w:rsid w:val="005215C1"/>
    <w:rsid w:val="005216CB"/>
    <w:rsid w:val="005256EB"/>
    <w:rsid w:val="005266A8"/>
    <w:rsid w:val="005269B0"/>
    <w:rsid w:val="00526AAE"/>
    <w:rsid w:val="00526CFF"/>
    <w:rsid w:val="00527AAC"/>
    <w:rsid w:val="00530A1C"/>
    <w:rsid w:val="0053103A"/>
    <w:rsid w:val="005311BD"/>
    <w:rsid w:val="005314A9"/>
    <w:rsid w:val="0053253C"/>
    <w:rsid w:val="00533CDF"/>
    <w:rsid w:val="00534334"/>
    <w:rsid w:val="00536964"/>
    <w:rsid w:val="0054050C"/>
    <w:rsid w:val="00540618"/>
    <w:rsid w:val="0054066D"/>
    <w:rsid w:val="0054155D"/>
    <w:rsid w:val="005424E2"/>
    <w:rsid w:val="00542856"/>
    <w:rsid w:val="00542CDC"/>
    <w:rsid w:val="0054309A"/>
    <w:rsid w:val="005432B1"/>
    <w:rsid w:val="00543349"/>
    <w:rsid w:val="00543B9E"/>
    <w:rsid w:val="0054496F"/>
    <w:rsid w:val="00544E2A"/>
    <w:rsid w:val="005455AC"/>
    <w:rsid w:val="00545B3B"/>
    <w:rsid w:val="00545F89"/>
    <w:rsid w:val="00547C6A"/>
    <w:rsid w:val="00550C0A"/>
    <w:rsid w:val="00551A10"/>
    <w:rsid w:val="005537F1"/>
    <w:rsid w:val="00556695"/>
    <w:rsid w:val="00556BBF"/>
    <w:rsid w:val="00557038"/>
    <w:rsid w:val="00560CB5"/>
    <w:rsid w:val="00563629"/>
    <w:rsid w:val="00564374"/>
    <w:rsid w:val="0056490E"/>
    <w:rsid w:val="00564A9E"/>
    <w:rsid w:val="005657E6"/>
    <w:rsid w:val="005679FC"/>
    <w:rsid w:val="005700E0"/>
    <w:rsid w:val="005707E1"/>
    <w:rsid w:val="005708CA"/>
    <w:rsid w:val="00571E23"/>
    <w:rsid w:val="00571E8D"/>
    <w:rsid w:val="0057238C"/>
    <w:rsid w:val="005729FC"/>
    <w:rsid w:val="00573425"/>
    <w:rsid w:val="00574C6A"/>
    <w:rsid w:val="00577024"/>
    <w:rsid w:val="00577F9B"/>
    <w:rsid w:val="00580083"/>
    <w:rsid w:val="00580295"/>
    <w:rsid w:val="005807A7"/>
    <w:rsid w:val="00580885"/>
    <w:rsid w:val="00582BB2"/>
    <w:rsid w:val="005831D8"/>
    <w:rsid w:val="00583C7B"/>
    <w:rsid w:val="0058418D"/>
    <w:rsid w:val="00585229"/>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14C7"/>
    <w:rsid w:val="005A2093"/>
    <w:rsid w:val="005A31E2"/>
    <w:rsid w:val="005A3CFD"/>
    <w:rsid w:val="005A55EE"/>
    <w:rsid w:val="005A5A3A"/>
    <w:rsid w:val="005A6CDA"/>
    <w:rsid w:val="005B01A1"/>
    <w:rsid w:val="005B0872"/>
    <w:rsid w:val="005B0EB0"/>
    <w:rsid w:val="005B1D10"/>
    <w:rsid w:val="005B2410"/>
    <w:rsid w:val="005B3758"/>
    <w:rsid w:val="005B37A5"/>
    <w:rsid w:val="005B3AB1"/>
    <w:rsid w:val="005B4058"/>
    <w:rsid w:val="005B7945"/>
    <w:rsid w:val="005B7F1C"/>
    <w:rsid w:val="005C0FE3"/>
    <w:rsid w:val="005C0FE9"/>
    <w:rsid w:val="005C11BA"/>
    <w:rsid w:val="005C135A"/>
    <w:rsid w:val="005C1BB2"/>
    <w:rsid w:val="005C2FDE"/>
    <w:rsid w:val="005C378E"/>
    <w:rsid w:val="005C3826"/>
    <w:rsid w:val="005C3B06"/>
    <w:rsid w:val="005C3E79"/>
    <w:rsid w:val="005C47F1"/>
    <w:rsid w:val="005C49EC"/>
    <w:rsid w:val="005C50B8"/>
    <w:rsid w:val="005D0971"/>
    <w:rsid w:val="005D0AA5"/>
    <w:rsid w:val="005D0EC1"/>
    <w:rsid w:val="005D3E06"/>
    <w:rsid w:val="005D3EEC"/>
    <w:rsid w:val="005D414D"/>
    <w:rsid w:val="005D5127"/>
    <w:rsid w:val="005E00CA"/>
    <w:rsid w:val="005E1847"/>
    <w:rsid w:val="005E4DF8"/>
    <w:rsid w:val="005E79D2"/>
    <w:rsid w:val="005F064F"/>
    <w:rsid w:val="005F2764"/>
    <w:rsid w:val="005F4DD2"/>
    <w:rsid w:val="005F4E49"/>
    <w:rsid w:val="005F54C3"/>
    <w:rsid w:val="005F61E2"/>
    <w:rsid w:val="005F62F2"/>
    <w:rsid w:val="005F65D7"/>
    <w:rsid w:val="005F6611"/>
    <w:rsid w:val="005F7A53"/>
    <w:rsid w:val="00601F60"/>
    <w:rsid w:val="0060354F"/>
    <w:rsid w:val="00604054"/>
    <w:rsid w:val="006041BF"/>
    <w:rsid w:val="00607333"/>
    <w:rsid w:val="006108AB"/>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EF"/>
    <w:rsid w:val="006305BC"/>
    <w:rsid w:val="00630B8F"/>
    <w:rsid w:val="006310EE"/>
    <w:rsid w:val="00631328"/>
    <w:rsid w:val="0063136C"/>
    <w:rsid w:val="0063207F"/>
    <w:rsid w:val="00632CAB"/>
    <w:rsid w:val="00632DFC"/>
    <w:rsid w:val="00632F00"/>
    <w:rsid w:val="0063382B"/>
    <w:rsid w:val="00634164"/>
    <w:rsid w:val="006347B0"/>
    <w:rsid w:val="00634964"/>
    <w:rsid w:val="006356B2"/>
    <w:rsid w:val="00635CE8"/>
    <w:rsid w:val="00635DEF"/>
    <w:rsid w:val="006362AC"/>
    <w:rsid w:val="00636DD5"/>
    <w:rsid w:val="00637B43"/>
    <w:rsid w:val="00641307"/>
    <w:rsid w:val="006415DE"/>
    <w:rsid w:val="00641744"/>
    <w:rsid w:val="00644815"/>
    <w:rsid w:val="00644A66"/>
    <w:rsid w:val="00646064"/>
    <w:rsid w:val="006461FA"/>
    <w:rsid w:val="00646340"/>
    <w:rsid w:val="00647D8A"/>
    <w:rsid w:val="006509A6"/>
    <w:rsid w:val="00654B3C"/>
    <w:rsid w:val="0065532C"/>
    <w:rsid w:val="00655C59"/>
    <w:rsid w:val="00656B5C"/>
    <w:rsid w:val="00657CDE"/>
    <w:rsid w:val="00661720"/>
    <w:rsid w:val="006621F5"/>
    <w:rsid w:val="006623C8"/>
    <w:rsid w:val="00663374"/>
    <w:rsid w:val="00663441"/>
    <w:rsid w:val="00663C51"/>
    <w:rsid w:val="00664740"/>
    <w:rsid w:val="00664AFA"/>
    <w:rsid w:val="00666B04"/>
    <w:rsid w:val="00670F01"/>
    <w:rsid w:val="00671B89"/>
    <w:rsid w:val="006730DA"/>
    <w:rsid w:val="006743F5"/>
    <w:rsid w:val="006747C8"/>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A1759"/>
    <w:rsid w:val="006A1CAF"/>
    <w:rsid w:val="006A210C"/>
    <w:rsid w:val="006A2467"/>
    <w:rsid w:val="006A3C78"/>
    <w:rsid w:val="006A5469"/>
    <w:rsid w:val="006A5974"/>
    <w:rsid w:val="006A68C4"/>
    <w:rsid w:val="006A6B9F"/>
    <w:rsid w:val="006B06FD"/>
    <w:rsid w:val="006B0CF2"/>
    <w:rsid w:val="006B11E0"/>
    <w:rsid w:val="006B1C7B"/>
    <w:rsid w:val="006B2C60"/>
    <w:rsid w:val="006B36F2"/>
    <w:rsid w:val="006B57CA"/>
    <w:rsid w:val="006B5A28"/>
    <w:rsid w:val="006B6A05"/>
    <w:rsid w:val="006B6C8E"/>
    <w:rsid w:val="006B709E"/>
    <w:rsid w:val="006C04F2"/>
    <w:rsid w:val="006C0AD3"/>
    <w:rsid w:val="006C0DEF"/>
    <w:rsid w:val="006C1A47"/>
    <w:rsid w:val="006C1F01"/>
    <w:rsid w:val="006C1F1A"/>
    <w:rsid w:val="006C225D"/>
    <w:rsid w:val="006C29E6"/>
    <w:rsid w:val="006C4B5A"/>
    <w:rsid w:val="006C5722"/>
    <w:rsid w:val="006C5DE0"/>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7AB"/>
    <w:rsid w:val="006E54A2"/>
    <w:rsid w:val="006E57D3"/>
    <w:rsid w:val="006E5DBC"/>
    <w:rsid w:val="006F2A06"/>
    <w:rsid w:val="006F34B7"/>
    <w:rsid w:val="006F403B"/>
    <w:rsid w:val="006F47C7"/>
    <w:rsid w:val="006F68F8"/>
    <w:rsid w:val="006F6F32"/>
    <w:rsid w:val="0070079E"/>
    <w:rsid w:val="00702DA0"/>
    <w:rsid w:val="00703002"/>
    <w:rsid w:val="00703438"/>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08F"/>
    <w:rsid w:val="00722629"/>
    <w:rsid w:val="00722F92"/>
    <w:rsid w:val="00723F6D"/>
    <w:rsid w:val="00724975"/>
    <w:rsid w:val="00725409"/>
    <w:rsid w:val="00725858"/>
    <w:rsid w:val="00725B01"/>
    <w:rsid w:val="007265AD"/>
    <w:rsid w:val="00726D2F"/>
    <w:rsid w:val="00726F78"/>
    <w:rsid w:val="00727723"/>
    <w:rsid w:val="00730410"/>
    <w:rsid w:val="007313F5"/>
    <w:rsid w:val="007314C4"/>
    <w:rsid w:val="00731CF8"/>
    <w:rsid w:val="007320E0"/>
    <w:rsid w:val="007322EE"/>
    <w:rsid w:val="007327D2"/>
    <w:rsid w:val="00732802"/>
    <w:rsid w:val="00732BDD"/>
    <w:rsid w:val="00732CAB"/>
    <w:rsid w:val="00733536"/>
    <w:rsid w:val="007343C9"/>
    <w:rsid w:val="0073454A"/>
    <w:rsid w:val="00734640"/>
    <w:rsid w:val="00735C7B"/>
    <w:rsid w:val="00735D5E"/>
    <w:rsid w:val="007407E5"/>
    <w:rsid w:val="007408DE"/>
    <w:rsid w:val="00741ED8"/>
    <w:rsid w:val="0074257A"/>
    <w:rsid w:val="00742708"/>
    <w:rsid w:val="00743ACE"/>
    <w:rsid w:val="00745558"/>
    <w:rsid w:val="00745796"/>
    <w:rsid w:val="00745925"/>
    <w:rsid w:val="007473D1"/>
    <w:rsid w:val="00747C02"/>
    <w:rsid w:val="00747CA0"/>
    <w:rsid w:val="00747E57"/>
    <w:rsid w:val="00747EAB"/>
    <w:rsid w:val="00751DB3"/>
    <w:rsid w:val="00754618"/>
    <w:rsid w:val="00754916"/>
    <w:rsid w:val="007553B5"/>
    <w:rsid w:val="007566ED"/>
    <w:rsid w:val="00757737"/>
    <w:rsid w:val="00757C22"/>
    <w:rsid w:val="0076071A"/>
    <w:rsid w:val="00760CC8"/>
    <w:rsid w:val="00761655"/>
    <w:rsid w:val="007616E1"/>
    <w:rsid w:val="007619DA"/>
    <w:rsid w:val="00762CFD"/>
    <w:rsid w:val="00762FA8"/>
    <w:rsid w:val="007638BC"/>
    <w:rsid w:val="0076390E"/>
    <w:rsid w:val="00764B49"/>
    <w:rsid w:val="00767410"/>
    <w:rsid w:val="00770BCE"/>
    <w:rsid w:val="00772AA3"/>
    <w:rsid w:val="007732FD"/>
    <w:rsid w:val="0077378B"/>
    <w:rsid w:val="00776C54"/>
    <w:rsid w:val="007803AE"/>
    <w:rsid w:val="007803B1"/>
    <w:rsid w:val="00780D1E"/>
    <w:rsid w:val="007824C0"/>
    <w:rsid w:val="00783005"/>
    <w:rsid w:val="00785134"/>
    <w:rsid w:val="0078670A"/>
    <w:rsid w:val="00787591"/>
    <w:rsid w:val="0078794C"/>
    <w:rsid w:val="00790818"/>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506C"/>
    <w:rsid w:val="007B5392"/>
    <w:rsid w:val="007B7B9E"/>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4FA"/>
    <w:rsid w:val="00800CF7"/>
    <w:rsid w:val="00802A7F"/>
    <w:rsid w:val="00802D73"/>
    <w:rsid w:val="00802E9C"/>
    <w:rsid w:val="008035F4"/>
    <w:rsid w:val="00803EA0"/>
    <w:rsid w:val="00805F10"/>
    <w:rsid w:val="00806F1D"/>
    <w:rsid w:val="00807F90"/>
    <w:rsid w:val="008121FF"/>
    <w:rsid w:val="008129B7"/>
    <w:rsid w:val="00813683"/>
    <w:rsid w:val="00813A70"/>
    <w:rsid w:val="00813E9B"/>
    <w:rsid w:val="00814BF5"/>
    <w:rsid w:val="00815163"/>
    <w:rsid w:val="00815166"/>
    <w:rsid w:val="00815577"/>
    <w:rsid w:val="00815959"/>
    <w:rsid w:val="00815C06"/>
    <w:rsid w:val="00817623"/>
    <w:rsid w:val="00822AA7"/>
    <w:rsid w:val="00823261"/>
    <w:rsid w:val="008234A7"/>
    <w:rsid w:val="008238BE"/>
    <w:rsid w:val="00824176"/>
    <w:rsid w:val="00825B2A"/>
    <w:rsid w:val="00826382"/>
    <w:rsid w:val="00826535"/>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0AD4"/>
    <w:rsid w:val="008416A9"/>
    <w:rsid w:val="00841A7C"/>
    <w:rsid w:val="00842C26"/>
    <w:rsid w:val="00842FD7"/>
    <w:rsid w:val="008430D6"/>
    <w:rsid w:val="008439D9"/>
    <w:rsid w:val="00844600"/>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5350"/>
    <w:rsid w:val="008755B3"/>
    <w:rsid w:val="0087588A"/>
    <w:rsid w:val="00875CC2"/>
    <w:rsid w:val="008775EC"/>
    <w:rsid w:val="00881176"/>
    <w:rsid w:val="00881439"/>
    <w:rsid w:val="00881E60"/>
    <w:rsid w:val="00882285"/>
    <w:rsid w:val="0088280A"/>
    <w:rsid w:val="00882CE2"/>
    <w:rsid w:val="00882D82"/>
    <w:rsid w:val="0088399C"/>
    <w:rsid w:val="008844F8"/>
    <w:rsid w:val="00884FCF"/>
    <w:rsid w:val="00885F55"/>
    <w:rsid w:val="00886B23"/>
    <w:rsid w:val="0088754C"/>
    <w:rsid w:val="00891574"/>
    <w:rsid w:val="008918AB"/>
    <w:rsid w:val="00891DA3"/>
    <w:rsid w:val="008921DA"/>
    <w:rsid w:val="008932D9"/>
    <w:rsid w:val="008951DF"/>
    <w:rsid w:val="008A0704"/>
    <w:rsid w:val="008A0A4E"/>
    <w:rsid w:val="008A0C77"/>
    <w:rsid w:val="008A1616"/>
    <w:rsid w:val="008A1D71"/>
    <w:rsid w:val="008A2675"/>
    <w:rsid w:val="008A3194"/>
    <w:rsid w:val="008A58EE"/>
    <w:rsid w:val="008A5A12"/>
    <w:rsid w:val="008A63D7"/>
    <w:rsid w:val="008A65DC"/>
    <w:rsid w:val="008A6EF2"/>
    <w:rsid w:val="008B07B4"/>
    <w:rsid w:val="008B1148"/>
    <w:rsid w:val="008B288D"/>
    <w:rsid w:val="008B306E"/>
    <w:rsid w:val="008B3EBF"/>
    <w:rsid w:val="008B59EA"/>
    <w:rsid w:val="008B6ABD"/>
    <w:rsid w:val="008B6DFC"/>
    <w:rsid w:val="008C0C5A"/>
    <w:rsid w:val="008C1603"/>
    <w:rsid w:val="008C1C2F"/>
    <w:rsid w:val="008C201E"/>
    <w:rsid w:val="008C2808"/>
    <w:rsid w:val="008C2CB1"/>
    <w:rsid w:val="008C39E6"/>
    <w:rsid w:val="008C40DC"/>
    <w:rsid w:val="008C5DA6"/>
    <w:rsid w:val="008C6147"/>
    <w:rsid w:val="008C73C1"/>
    <w:rsid w:val="008C7E4D"/>
    <w:rsid w:val="008D12AC"/>
    <w:rsid w:val="008D1B34"/>
    <w:rsid w:val="008D25BC"/>
    <w:rsid w:val="008D2BA6"/>
    <w:rsid w:val="008D37DC"/>
    <w:rsid w:val="008D4A91"/>
    <w:rsid w:val="008D4F4A"/>
    <w:rsid w:val="008D6504"/>
    <w:rsid w:val="008D6E24"/>
    <w:rsid w:val="008D70F4"/>
    <w:rsid w:val="008D73CA"/>
    <w:rsid w:val="008D74D0"/>
    <w:rsid w:val="008D7E79"/>
    <w:rsid w:val="008E013F"/>
    <w:rsid w:val="008E0634"/>
    <w:rsid w:val="008E07A3"/>
    <w:rsid w:val="008E0AA2"/>
    <w:rsid w:val="008E0B50"/>
    <w:rsid w:val="008E0C1D"/>
    <w:rsid w:val="008E12AE"/>
    <w:rsid w:val="008E29EC"/>
    <w:rsid w:val="008E4294"/>
    <w:rsid w:val="008E5817"/>
    <w:rsid w:val="008E667D"/>
    <w:rsid w:val="008E6E6F"/>
    <w:rsid w:val="008E787E"/>
    <w:rsid w:val="008F0347"/>
    <w:rsid w:val="00902041"/>
    <w:rsid w:val="00902056"/>
    <w:rsid w:val="00902174"/>
    <w:rsid w:val="00902185"/>
    <w:rsid w:val="009021A0"/>
    <w:rsid w:val="00903125"/>
    <w:rsid w:val="00903518"/>
    <w:rsid w:val="00903E0D"/>
    <w:rsid w:val="00903E5B"/>
    <w:rsid w:val="009040C4"/>
    <w:rsid w:val="0090454A"/>
    <w:rsid w:val="009047B5"/>
    <w:rsid w:val="0090483C"/>
    <w:rsid w:val="0090597B"/>
    <w:rsid w:val="00906101"/>
    <w:rsid w:val="00911DF8"/>
    <w:rsid w:val="00913672"/>
    <w:rsid w:val="00913AA9"/>
    <w:rsid w:val="00914543"/>
    <w:rsid w:val="0091458D"/>
    <w:rsid w:val="00920200"/>
    <w:rsid w:val="00923792"/>
    <w:rsid w:val="009242B6"/>
    <w:rsid w:val="009258A1"/>
    <w:rsid w:val="0093002F"/>
    <w:rsid w:val="00930EDC"/>
    <w:rsid w:val="009310BC"/>
    <w:rsid w:val="00931A2D"/>
    <w:rsid w:val="00931B1C"/>
    <w:rsid w:val="00932204"/>
    <w:rsid w:val="009376ED"/>
    <w:rsid w:val="00937A28"/>
    <w:rsid w:val="00940E67"/>
    <w:rsid w:val="00942F66"/>
    <w:rsid w:val="00942F69"/>
    <w:rsid w:val="00943D96"/>
    <w:rsid w:val="00945808"/>
    <w:rsid w:val="00945C46"/>
    <w:rsid w:val="009462B2"/>
    <w:rsid w:val="00946C3A"/>
    <w:rsid w:val="00946ECB"/>
    <w:rsid w:val="00947A72"/>
    <w:rsid w:val="00947C6F"/>
    <w:rsid w:val="00950CE7"/>
    <w:rsid w:val="009537FD"/>
    <w:rsid w:val="00953A62"/>
    <w:rsid w:val="00953ADF"/>
    <w:rsid w:val="00953E82"/>
    <w:rsid w:val="0095432B"/>
    <w:rsid w:val="009545E4"/>
    <w:rsid w:val="009563A9"/>
    <w:rsid w:val="0095651B"/>
    <w:rsid w:val="00956C7F"/>
    <w:rsid w:val="009579DA"/>
    <w:rsid w:val="0096100F"/>
    <w:rsid w:val="00961D9F"/>
    <w:rsid w:val="00962B27"/>
    <w:rsid w:val="0096326D"/>
    <w:rsid w:val="009653DB"/>
    <w:rsid w:val="009663FF"/>
    <w:rsid w:val="00966B8E"/>
    <w:rsid w:val="009674BB"/>
    <w:rsid w:val="00967738"/>
    <w:rsid w:val="009712D9"/>
    <w:rsid w:val="009724D5"/>
    <w:rsid w:val="009726D6"/>
    <w:rsid w:val="00974512"/>
    <w:rsid w:val="009763D3"/>
    <w:rsid w:val="00977475"/>
    <w:rsid w:val="00977943"/>
    <w:rsid w:val="00977A7A"/>
    <w:rsid w:val="00977AD2"/>
    <w:rsid w:val="009808B1"/>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1C7B"/>
    <w:rsid w:val="009A2252"/>
    <w:rsid w:val="009A2709"/>
    <w:rsid w:val="009A3B4E"/>
    <w:rsid w:val="009A426E"/>
    <w:rsid w:val="009A4802"/>
    <w:rsid w:val="009A4961"/>
    <w:rsid w:val="009A5CE9"/>
    <w:rsid w:val="009A6184"/>
    <w:rsid w:val="009A61D1"/>
    <w:rsid w:val="009B0483"/>
    <w:rsid w:val="009B0F0A"/>
    <w:rsid w:val="009B1AEF"/>
    <w:rsid w:val="009B229E"/>
    <w:rsid w:val="009B235A"/>
    <w:rsid w:val="009B2A1E"/>
    <w:rsid w:val="009B3141"/>
    <w:rsid w:val="009B3B09"/>
    <w:rsid w:val="009B40FB"/>
    <w:rsid w:val="009B439F"/>
    <w:rsid w:val="009B45FE"/>
    <w:rsid w:val="009B50E3"/>
    <w:rsid w:val="009B68FE"/>
    <w:rsid w:val="009B6F30"/>
    <w:rsid w:val="009B73C0"/>
    <w:rsid w:val="009B7764"/>
    <w:rsid w:val="009B7C6C"/>
    <w:rsid w:val="009C0325"/>
    <w:rsid w:val="009C1847"/>
    <w:rsid w:val="009C2C3C"/>
    <w:rsid w:val="009C34DC"/>
    <w:rsid w:val="009C458F"/>
    <w:rsid w:val="009C67E1"/>
    <w:rsid w:val="009C70DB"/>
    <w:rsid w:val="009C7C2B"/>
    <w:rsid w:val="009D01C3"/>
    <w:rsid w:val="009D075A"/>
    <w:rsid w:val="009D0AEA"/>
    <w:rsid w:val="009D118D"/>
    <w:rsid w:val="009D243D"/>
    <w:rsid w:val="009D2C02"/>
    <w:rsid w:val="009D2E81"/>
    <w:rsid w:val="009D2E95"/>
    <w:rsid w:val="009D35CC"/>
    <w:rsid w:val="009D37FB"/>
    <w:rsid w:val="009D44EB"/>
    <w:rsid w:val="009D4C69"/>
    <w:rsid w:val="009D5CA4"/>
    <w:rsid w:val="009E0889"/>
    <w:rsid w:val="009E0B3B"/>
    <w:rsid w:val="009E0F56"/>
    <w:rsid w:val="009E1E80"/>
    <w:rsid w:val="009E1F32"/>
    <w:rsid w:val="009E2361"/>
    <w:rsid w:val="009E384A"/>
    <w:rsid w:val="009E3C1D"/>
    <w:rsid w:val="009E46E4"/>
    <w:rsid w:val="009E551D"/>
    <w:rsid w:val="009E5CDC"/>
    <w:rsid w:val="009E63AE"/>
    <w:rsid w:val="009E6F8F"/>
    <w:rsid w:val="009E779C"/>
    <w:rsid w:val="009E7AE5"/>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2F83"/>
    <w:rsid w:val="00A034EA"/>
    <w:rsid w:val="00A041CC"/>
    <w:rsid w:val="00A04755"/>
    <w:rsid w:val="00A058B1"/>
    <w:rsid w:val="00A0735F"/>
    <w:rsid w:val="00A10573"/>
    <w:rsid w:val="00A125CC"/>
    <w:rsid w:val="00A13183"/>
    <w:rsid w:val="00A16142"/>
    <w:rsid w:val="00A16B05"/>
    <w:rsid w:val="00A17ED9"/>
    <w:rsid w:val="00A20E24"/>
    <w:rsid w:val="00A21124"/>
    <w:rsid w:val="00A23613"/>
    <w:rsid w:val="00A24274"/>
    <w:rsid w:val="00A251CE"/>
    <w:rsid w:val="00A25408"/>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EF3"/>
    <w:rsid w:val="00A526F8"/>
    <w:rsid w:val="00A533AA"/>
    <w:rsid w:val="00A549E4"/>
    <w:rsid w:val="00A578DB"/>
    <w:rsid w:val="00A60EF0"/>
    <w:rsid w:val="00A61534"/>
    <w:rsid w:val="00A63839"/>
    <w:rsid w:val="00A63D60"/>
    <w:rsid w:val="00A6444F"/>
    <w:rsid w:val="00A657BC"/>
    <w:rsid w:val="00A67734"/>
    <w:rsid w:val="00A677F4"/>
    <w:rsid w:val="00A7048C"/>
    <w:rsid w:val="00A7293E"/>
    <w:rsid w:val="00A72D2E"/>
    <w:rsid w:val="00A733BD"/>
    <w:rsid w:val="00A73805"/>
    <w:rsid w:val="00A748E8"/>
    <w:rsid w:val="00A74D0C"/>
    <w:rsid w:val="00A74E84"/>
    <w:rsid w:val="00A74FB9"/>
    <w:rsid w:val="00A76EB7"/>
    <w:rsid w:val="00A770FB"/>
    <w:rsid w:val="00A813E2"/>
    <w:rsid w:val="00A81659"/>
    <w:rsid w:val="00A81EFD"/>
    <w:rsid w:val="00A8228D"/>
    <w:rsid w:val="00A83DCA"/>
    <w:rsid w:val="00A86E70"/>
    <w:rsid w:val="00A922BF"/>
    <w:rsid w:val="00A93469"/>
    <w:rsid w:val="00A93BF3"/>
    <w:rsid w:val="00A93D3B"/>
    <w:rsid w:val="00A93DCF"/>
    <w:rsid w:val="00A94FBE"/>
    <w:rsid w:val="00A9516C"/>
    <w:rsid w:val="00A9563C"/>
    <w:rsid w:val="00A95E9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3C19"/>
    <w:rsid w:val="00AB55D0"/>
    <w:rsid w:val="00AB5BF8"/>
    <w:rsid w:val="00AB5F43"/>
    <w:rsid w:val="00AB6649"/>
    <w:rsid w:val="00AB687E"/>
    <w:rsid w:val="00AB691D"/>
    <w:rsid w:val="00AB6F3C"/>
    <w:rsid w:val="00AB74BA"/>
    <w:rsid w:val="00AB780E"/>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D75D5"/>
    <w:rsid w:val="00AE0B47"/>
    <w:rsid w:val="00AE10AB"/>
    <w:rsid w:val="00AE3B5F"/>
    <w:rsid w:val="00AE3B9B"/>
    <w:rsid w:val="00AE45C1"/>
    <w:rsid w:val="00AE6C74"/>
    <w:rsid w:val="00AE6E90"/>
    <w:rsid w:val="00AE7582"/>
    <w:rsid w:val="00AF04D0"/>
    <w:rsid w:val="00AF1A56"/>
    <w:rsid w:val="00AF4017"/>
    <w:rsid w:val="00AF403F"/>
    <w:rsid w:val="00AF47B3"/>
    <w:rsid w:val="00AF6307"/>
    <w:rsid w:val="00AF65ED"/>
    <w:rsid w:val="00AF65F4"/>
    <w:rsid w:val="00AF666F"/>
    <w:rsid w:val="00AF70F0"/>
    <w:rsid w:val="00AF7573"/>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53CD"/>
    <w:rsid w:val="00B2593F"/>
    <w:rsid w:val="00B26818"/>
    <w:rsid w:val="00B27918"/>
    <w:rsid w:val="00B27A52"/>
    <w:rsid w:val="00B27C3B"/>
    <w:rsid w:val="00B31109"/>
    <w:rsid w:val="00B31269"/>
    <w:rsid w:val="00B31A5A"/>
    <w:rsid w:val="00B321DB"/>
    <w:rsid w:val="00B33528"/>
    <w:rsid w:val="00B3632B"/>
    <w:rsid w:val="00B366CC"/>
    <w:rsid w:val="00B3722A"/>
    <w:rsid w:val="00B3764B"/>
    <w:rsid w:val="00B37BAA"/>
    <w:rsid w:val="00B37BCC"/>
    <w:rsid w:val="00B40DEF"/>
    <w:rsid w:val="00B4165E"/>
    <w:rsid w:val="00B41AA9"/>
    <w:rsid w:val="00B42307"/>
    <w:rsid w:val="00B42E07"/>
    <w:rsid w:val="00B44341"/>
    <w:rsid w:val="00B44FAA"/>
    <w:rsid w:val="00B45917"/>
    <w:rsid w:val="00B46938"/>
    <w:rsid w:val="00B46B4C"/>
    <w:rsid w:val="00B47602"/>
    <w:rsid w:val="00B501BD"/>
    <w:rsid w:val="00B52101"/>
    <w:rsid w:val="00B539DB"/>
    <w:rsid w:val="00B54A22"/>
    <w:rsid w:val="00B55535"/>
    <w:rsid w:val="00B55DBE"/>
    <w:rsid w:val="00B56951"/>
    <w:rsid w:val="00B571A6"/>
    <w:rsid w:val="00B5779F"/>
    <w:rsid w:val="00B60781"/>
    <w:rsid w:val="00B60D93"/>
    <w:rsid w:val="00B61253"/>
    <w:rsid w:val="00B616E7"/>
    <w:rsid w:val="00B62757"/>
    <w:rsid w:val="00B634E8"/>
    <w:rsid w:val="00B6649F"/>
    <w:rsid w:val="00B66EFB"/>
    <w:rsid w:val="00B67695"/>
    <w:rsid w:val="00B71144"/>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86969"/>
    <w:rsid w:val="00B905B7"/>
    <w:rsid w:val="00B90BA3"/>
    <w:rsid w:val="00B92385"/>
    <w:rsid w:val="00B93052"/>
    <w:rsid w:val="00B95CC0"/>
    <w:rsid w:val="00B96419"/>
    <w:rsid w:val="00B96C7A"/>
    <w:rsid w:val="00B97657"/>
    <w:rsid w:val="00BA003B"/>
    <w:rsid w:val="00BA0AE1"/>
    <w:rsid w:val="00BA239E"/>
    <w:rsid w:val="00BA316D"/>
    <w:rsid w:val="00BA3436"/>
    <w:rsid w:val="00BA3F39"/>
    <w:rsid w:val="00BA41D4"/>
    <w:rsid w:val="00BA4DCF"/>
    <w:rsid w:val="00BA6D15"/>
    <w:rsid w:val="00BB2286"/>
    <w:rsid w:val="00BB37C3"/>
    <w:rsid w:val="00BB5846"/>
    <w:rsid w:val="00BB5C91"/>
    <w:rsid w:val="00BB64E5"/>
    <w:rsid w:val="00BB7EBC"/>
    <w:rsid w:val="00BC1855"/>
    <w:rsid w:val="00BC4A8D"/>
    <w:rsid w:val="00BC502B"/>
    <w:rsid w:val="00BC5D64"/>
    <w:rsid w:val="00BC6F8C"/>
    <w:rsid w:val="00BD1D26"/>
    <w:rsid w:val="00BD2064"/>
    <w:rsid w:val="00BD2526"/>
    <w:rsid w:val="00BD2FC4"/>
    <w:rsid w:val="00BD33B2"/>
    <w:rsid w:val="00BD3D39"/>
    <w:rsid w:val="00BD6402"/>
    <w:rsid w:val="00BD7B5E"/>
    <w:rsid w:val="00BD7C7B"/>
    <w:rsid w:val="00BE0102"/>
    <w:rsid w:val="00BE01E9"/>
    <w:rsid w:val="00BE3BFA"/>
    <w:rsid w:val="00BE3C1D"/>
    <w:rsid w:val="00BE3DA8"/>
    <w:rsid w:val="00BE40E5"/>
    <w:rsid w:val="00BE67E9"/>
    <w:rsid w:val="00BE6C1F"/>
    <w:rsid w:val="00BE793F"/>
    <w:rsid w:val="00BF043C"/>
    <w:rsid w:val="00BF072D"/>
    <w:rsid w:val="00BF1775"/>
    <w:rsid w:val="00BF4431"/>
    <w:rsid w:val="00BF525C"/>
    <w:rsid w:val="00BF5C89"/>
    <w:rsid w:val="00C001FE"/>
    <w:rsid w:val="00C02269"/>
    <w:rsid w:val="00C02FBF"/>
    <w:rsid w:val="00C03406"/>
    <w:rsid w:val="00C03627"/>
    <w:rsid w:val="00C03F35"/>
    <w:rsid w:val="00C06D83"/>
    <w:rsid w:val="00C06EB7"/>
    <w:rsid w:val="00C07F25"/>
    <w:rsid w:val="00C10448"/>
    <w:rsid w:val="00C104E8"/>
    <w:rsid w:val="00C10F43"/>
    <w:rsid w:val="00C12225"/>
    <w:rsid w:val="00C12659"/>
    <w:rsid w:val="00C12E7F"/>
    <w:rsid w:val="00C13D33"/>
    <w:rsid w:val="00C1562D"/>
    <w:rsid w:val="00C162C2"/>
    <w:rsid w:val="00C17873"/>
    <w:rsid w:val="00C20A19"/>
    <w:rsid w:val="00C22646"/>
    <w:rsid w:val="00C22775"/>
    <w:rsid w:val="00C22E13"/>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1EB8"/>
    <w:rsid w:val="00C329E3"/>
    <w:rsid w:val="00C33340"/>
    <w:rsid w:val="00C33BFA"/>
    <w:rsid w:val="00C34DDF"/>
    <w:rsid w:val="00C36845"/>
    <w:rsid w:val="00C37288"/>
    <w:rsid w:val="00C4011C"/>
    <w:rsid w:val="00C407E8"/>
    <w:rsid w:val="00C412EB"/>
    <w:rsid w:val="00C4203C"/>
    <w:rsid w:val="00C42865"/>
    <w:rsid w:val="00C44612"/>
    <w:rsid w:val="00C464D2"/>
    <w:rsid w:val="00C4727F"/>
    <w:rsid w:val="00C47D5E"/>
    <w:rsid w:val="00C5085C"/>
    <w:rsid w:val="00C50FBA"/>
    <w:rsid w:val="00C51893"/>
    <w:rsid w:val="00C51AE7"/>
    <w:rsid w:val="00C51EE2"/>
    <w:rsid w:val="00C537C8"/>
    <w:rsid w:val="00C54010"/>
    <w:rsid w:val="00C54381"/>
    <w:rsid w:val="00C54B82"/>
    <w:rsid w:val="00C560E3"/>
    <w:rsid w:val="00C56DF0"/>
    <w:rsid w:val="00C57315"/>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F95"/>
    <w:rsid w:val="00C7228C"/>
    <w:rsid w:val="00C72ACA"/>
    <w:rsid w:val="00C73D54"/>
    <w:rsid w:val="00C747BF"/>
    <w:rsid w:val="00C756ED"/>
    <w:rsid w:val="00C75B85"/>
    <w:rsid w:val="00C80000"/>
    <w:rsid w:val="00C8083A"/>
    <w:rsid w:val="00C80DB2"/>
    <w:rsid w:val="00C80FB0"/>
    <w:rsid w:val="00C81F10"/>
    <w:rsid w:val="00C82BC5"/>
    <w:rsid w:val="00C83A7E"/>
    <w:rsid w:val="00C84030"/>
    <w:rsid w:val="00C85D68"/>
    <w:rsid w:val="00C86524"/>
    <w:rsid w:val="00C86F4D"/>
    <w:rsid w:val="00C908B3"/>
    <w:rsid w:val="00C917A9"/>
    <w:rsid w:val="00C91BF3"/>
    <w:rsid w:val="00C92B93"/>
    <w:rsid w:val="00C9301E"/>
    <w:rsid w:val="00C93C30"/>
    <w:rsid w:val="00C94723"/>
    <w:rsid w:val="00C957E1"/>
    <w:rsid w:val="00C96CE2"/>
    <w:rsid w:val="00CA019D"/>
    <w:rsid w:val="00CA1B85"/>
    <w:rsid w:val="00CA218C"/>
    <w:rsid w:val="00CA21EB"/>
    <w:rsid w:val="00CA2B03"/>
    <w:rsid w:val="00CA30D2"/>
    <w:rsid w:val="00CA35C2"/>
    <w:rsid w:val="00CA37BC"/>
    <w:rsid w:val="00CA3A55"/>
    <w:rsid w:val="00CA4885"/>
    <w:rsid w:val="00CA5481"/>
    <w:rsid w:val="00CA5AEE"/>
    <w:rsid w:val="00CA5C0F"/>
    <w:rsid w:val="00CA6864"/>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3DC6"/>
    <w:rsid w:val="00CC6149"/>
    <w:rsid w:val="00CC68FB"/>
    <w:rsid w:val="00CD09E2"/>
    <w:rsid w:val="00CD13DF"/>
    <w:rsid w:val="00CD1FB4"/>
    <w:rsid w:val="00CD20BD"/>
    <w:rsid w:val="00CD3A52"/>
    <w:rsid w:val="00CD5386"/>
    <w:rsid w:val="00CD5A8C"/>
    <w:rsid w:val="00CD5AEE"/>
    <w:rsid w:val="00CD5DC0"/>
    <w:rsid w:val="00CD730D"/>
    <w:rsid w:val="00CD7F1D"/>
    <w:rsid w:val="00CE0077"/>
    <w:rsid w:val="00CE0B4E"/>
    <w:rsid w:val="00CE12D5"/>
    <w:rsid w:val="00CE2991"/>
    <w:rsid w:val="00CE380A"/>
    <w:rsid w:val="00CE51C3"/>
    <w:rsid w:val="00CF0283"/>
    <w:rsid w:val="00CF1079"/>
    <w:rsid w:val="00CF19D5"/>
    <w:rsid w:val="00CF3F5F"/>
    <w:rsid w:val="00CF4291"/>
    <w:rsid w:val="00CF45FE"/>
    <w:rsid w:val="00CF4DD0"/>
    <w:rsid w:val="00CF57DB"/>
    <w:rsid w:val="00CF635C"/>
    <w:rsid w:val="00D013C6"/>
    <w:rsid w:val="00D023A2"/>
    <w:rsid w:val="00D03BD9"/>
    <w:rsid w:val="00D04423"/>
    <w:rsid w:val="00D05B4B"/>
    <w:rsid w:val="00D06E58"/>
    <w:rsid w:val="00D10279"/>
    <w:rsid w:val="00D109D7"/>
    <w:rsid w:val="00D11259"/>
    <w:rsid w:val="00D11403"/>
    <w:rsid w:val="00D118EC"/>
    <w:rsid w:val="00D12FB0"/>
    <w:rsid w:val="00D13AD6"/>
    <w:rsid w:val="00D13E48"/>
    <w:rsid w:val="00D1546F"/>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13E9"/>
    <w:rsid w:val="00D31600"/>
    <w:rsid w:val="00D326BE"/>
    <w:rsid w:val="00D34941"/>
    <w:rsid w:val="00D34C1C"/>
    <w:rsid w:val="00D40211"/>
    <w:rsid w:val="00D408DD"/>
    <w:rsid w:val="00D4152D"/>
    <w:rsid w:val="00D417B4"/>
    <w:rsid w:val="00D44A2F"/>
    <w:rsid w:val="00D45533"/>
    <w:rsid w:val="00D4761B"/>
    <w:rsid w:val="00D47D23"/>
    <w:rsid w:val="00D47ED0"/>
    <w:rsid w:val="00D509C5"/>
    <w:rsid w:val="00D509C8"/>
    <w:rsid w:val="00D53827"/>
    <w:rsid w:val="00D53A0A"/>
    <w:rsid w:val="00D55352"/>
    <w:rsid w:val="00D55D99"/>
    <w:rsid w:val="00D56A6C"/>
    <w:rsid w:val="00D56ED0"/>
    <w:rsid w:val="00D57492"/>
    <w:rsid w:val="00D57C05"/>
    <w:rsid w:val="00D613C7"/>
    <w:rsid w:val="00D617F9"/>
    <w:rsid w:val="00D62359"/>
    <w:rsid w:val="00D625F0"/>
    <w:rsid w:val="00D62C98"/>
    <w:rsid w:val="00D63B45"/>
    <w:rsid w:val="00D64270"/>
    <w:rsid w:val="00D664FE"/>
    <w:rsid w:val="00D667F0"/>
    <w:rsid w:val="00D66BD3"/>
    <w:rsid w:val="00D67238"/>
    <w:rsid w:val="00D67EDC"/>
    <w:rsid w:val="00D70188"/>
    <w:rsid w:val="00D70212"/>
    <w:rsid w:val="00D70EF6"/>
    <w:rsid w:val="00D71556"/>
    <w:rsid w:val="00D72A60"/>
    <w:rsid w:val="00D75B53"/>
    <w:rsid w:val="00D76F58"/>
    <w:rsid w:val="00D77377"/>
    <w:rsid w:val="00D80667"/>
    <w:rsid w:val="00D807DE"/>
    <w:rsid w:val="00D8084E"/>
    <w:rsid w:val="00D80B4E"/>
    <w:rsid w:val="00D80B80"/>
    <w:rsid w:val="00D8149C"/>
    <w:rsid w:val="00D82CD0"/>
    <w:rsid w:val="00D8308E"/>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97C09"/>
    <w:rsid w:val="00DA0D81"/>
    <w:rsid w:val="00DA0F97"/>
    <w:rsid w:val="00DA1216"/>
    <w:rsid w:val="00DA30EA"/>
    <w:rsid w:val="00DA37E8"/>
    <w:rsid w:val="00DA3B0F"/>
    <w:rsid w:val="00DA45FA"/>
    <w:rsid w:val="00DA4983"/>
    <w:rsid w:val="00DA60EA"/>
    <w:rsid w:val="00DA63A5"/>
    <w:rsid w:val="00DA64C4"/>
    <w:rsid w:val="00DA76B7"/>
    <w:rsid w:val="00DB027A"/>
    <w:rsid w:val="00DB05AE"/>
    <w:rsid w:val="00DB06D2"/>
    <w:rsid w:val="00DB178F"/>
    <w:rsid w:val="00DB17E2"/>
    <w:rsid w:val="00DB35D2"/>
    <w:rsid w:val="00DB4051"/>
    <w:rsid w:val="00DB428F"/>
    <w:rsid w:val="00DB5BBD"/>
    <w:rsid w:val="00DB7045"/>
    <w:rsid w:val="00DB71B6"/>
    <w:rsid w:val="00DC00D9"/>
    <w:rsid w:val="00DC108F"/>
    <w:rsid w:val="00DC1264"/>
    <w:rsid w:val="00DC2030"/>
    <w:rsid w:val="00DC2778"/>
    <w:rsid w:val="00DC29E1"/>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0B1D"/>
    <w:rsid w:val="00DE202E"/>
    <w:rsid w:val="00DE2515"/>
    <w:rsid w:val="00DE275E"/>
    <w:rsid w:val="00DE28AE"/>
    <w:rsid w:val="00DE37C1"/>
    <w:rsid w:val="00DE4700"/>
    <w:rsid w:val="00DE4AD4"/>
    <w:rsid w:val="00DE4BB2"/>
    <w:rsid w:val="00DE52F2"/>
    <w:rsid w:val="00DE53AC"/>
    <w:rsid w:val="00DE5718"/>
    <w:rsid w:val="00DE6B93"/>
    <w:rsid w:val="00DE76E9"/>
    <w:rsid w:val="00DF025E"/>
    <w:rsid w:val="00DF1013"/>
    <w:rsid w:val="00DF20AE"/>
    <w:rsid w:val="00DF255A"/>
    <w:rsid w:val="00DF3256"/>
    <w:rsid w:val="00DF33F8"/>
    <w:rsid w:val="00DF39E8"/>
    <w:rsid w:val="00DF47B0"/>
    <w:rsid w:val="00DF5299"/>
    <w:rsid w:val="00DF7535"/>
    <w:rsid w:val="00DF7768"/>
    <w:rsid w:val="00E004D2"/>
    <w:rsid w:val="00E01E0E"/>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0817"/>
    <w:rsid w:val="00E21E68"/>
    <w:rsid w:val="00E2358B"/>
    <w:rsid w:val="00E23ECA"/>
    <w:rsid w:val="00E24A4D"/>
    <w:rsid w:val="00E26CDE"/>
    <w:rsid w:val="00E2756D"/>
    <w:rsid w:val="00E27F57"/>
    <w:rsid w:val="00E30E79"/>
    <w:rsid w:val="00E32E7D"/>
    <w:rsid w:val="00E33553"/>
    <w:rsid w:val="00E33889"/>
    <w:rsid w:val="00E33C55"/>
    <w:rsid w:val="00E34B60"/>
    <w:rsid w:val="00E35AFB"/>
    <w:rsid w:val="00E403D1"/>
    <w:rsid w:val="00E4057F"/>
    <w:rsid w:val="00E40BCD"/>
    <w:rsid w:val="00E40CA6"/>
    <w:rsid w:val="00E410B8"/>
    <w:rsid w:val="00E42DA9"/>
    <w:rsid w:val="00E431AF"/>
    <w:rsid w:val="00E431EF"/>
    <w:rsid w:val="00E439BE"/>
    <w:rsid w:val="00E4530F"/>
    <w:rsid w:val="00E461AE"/>
    <w:rsid w:val="00E4675D"/>
    <w:rsid w:val="00E468C6"/>
    <w:rsid w:val="00E47281"/>
    <w:rsid w:val="00E50086"/>
    <w:rsid w:val="00E521DD"/>
    <w:rsid w:val="00E522EE"/>
    <w:rsid w:val="00E52AC2"/>
    <w:rsid w:val="00E53A45"/>
    <w:rsid w:val="00E5456A"/>
    <w:rsid w:val="00E56EFD"/>
    <w:rsid w:val="00E57737"/>
    <w:rsid w:val="00E612BD"/>
    <w:rsid w:val="00E6206C"/>
    <w:rsid w:val="00E62578"/>
    <w:rsid w:val="00E63347"/>
    <w:rsid w:val="00E63729"/>
    <w:rsid w:val="00E646F7"/>
    <w:rsid w:val="00E64795"/>
    <w:rsid w:val="00E647AA"/>
    <w:rsid w:val="00E65090"/>
    <w:rsid w:val="00E65206"/>
    <w:rsid w:val="00E65F6A"/>
    <w:rsid w:val="00E67124"/>
    <w:rsid w:val="00E673EB"/>
    <w:rsid w:val="00E700C8"/>
    <w:rsid w:val="00E7147B"/>
    <w:rsid w:val="00E71B4F"/>
    <w:rsid w:val="00E726DD"/>
    <w:rsid w:val="00E72B78"/>
    <w:rsid w:val="00E73B26"/>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0115"/>
    <w:rsid w:val="00E92165"/>
    <w:rsid w:val="00E9481C"/>
    <w:rsid w:val="00E94E90"/>
    <w:rsid w:val="00E95E5B"/>
    <w:rsid w:val="00E9674F"/>
    <w:rsid w:val="00E97CA9"/>
    <w:rsid w:val="00EA122B"/>
    <w:rsid w:val="00EA208D"/>
    <w:rsid w:val="00EA34C0"/>
    <w:rsid w:val="00EA3681"/>
    <w:rsid w:val="00EA3956"/>
    <w:rsid w:val="00EA3A03"/>
    <w:rsid w:val="00EA4742"/>
    <w:rsid w:val="00EA536D"/>
    <w:rsid w:val="00EA541F"/>
    <w:rsid w:val="00EA7682"/>
    <w:rsid w:val="00EA7C22"/>
    <w:rsid w:val="00EA7C29"/>
    <w:rsid w:val="00EB141B"/>
    <w:rsid w:val="00EB3D4A"/>
    <w:rsid w:val="00EB3DED"/>
    <w:rsid w:val="00EB56BD"/>
    <w:rsid w:val="00EB6E22"/>
    <w:rsid w:val="00EB6F3E"/>
    <w:rsid w:val="00EB7ABF"/>
    <w:rsid w:val="00EB7BFD"/>
    <w:rsid w:val="00EB7CFF"/>
    <w:rsid w:val="00EC022A"/>
    <w:rsid w:val="00EC2F67"/>
    <w:rsid w:val="00EC30C0"/>
    <w:rsid w:val="00EC3DA1"/>
    <w:rsid w:val="00EC68BC"/>
    <w:rsid w:val="00ED0B83"/>
    <w:rsid w:val="00ED17C1"/>
    <w:rsid w:val="00ED21DA"/>
    <w:rsid w:val="00ED252E"/>
    <w:rsid w:val="00ED430D"/>
    <w:rsid w:val="00ED61D2"/>
    <w:rsid w:val="00ED74B1"/>
    <w:rsid w:val="00EE0D73"/>
    <w:rsid w:val="00EE1BDF"/>
    <w:rsid w:val="00EE2D84"/>
    <w:rsid w:val="00EE3D60"/>
    <w:rsid w:val="00EE44EF"/>
    <w:rsid w:val="00EE54E7"/>
    <w:rsid w:val="00EF2938"/>
    <w:rsid w:val="00EF378C"/>
    <w:rsid w:val="00EF4536"/>
    <w:rsid w:val="00EF463B"/>
    <w:rsid w:val="00EF53BD"/>
    <w:rsid w:val="00EF58C3"/>
    <w:rsid w:val="00EF740E"/>
    <w:rsid w:val="00F01E14"/>
    <w:rsid w:val="00F035E6"/>
    <w:rsid w:val="00F03966"/>
    <w:rsid w:val="00F04F25"/>
    <w:rsid w:val="00F051A3"/>
    <w:rsid w:val="00F056D6"/>
    <w:rsid w:val="00F07872"/>
    <w:rsid w:val="00F079C1"/>
    <w:rsid w:val="00F102AD"/>
    <w:rsid w:val="00F11467"/>
    <w:rsid w:val="00F1280B"/>
    <w:rsid w:val="00F12ED8"/>
    <w:rsid w:val="00F13E33"/>
    <w:rsid w:val="00F13E57"/>
    <w:rsid w:val="00F147F1"/>
    <w:rsid w:val="00F15782"/>
    <w:rsid w:val="00F1754E"/>
    <w:rsid w:val="00F206B2"/>
    <w:rsid w:val="00F20C71"/>
    <w:rsid w:val="00F2278E"/>
    <w:rsid w:val="00F22DD9"/>
    <w:rsid w:val="00F22F21"/>
    <w:rsid w:val="00F23132"/>
    <w:rsid w:val="00F235CB"/>
    <w:rsid w:val="00F246A8"/>
    <w:rsid w:val="00F258A8"/>
    <w:rsid w:val="00F25E2F"/>
    <w:rsid w:val="00F2677F"/>
    <w:rsid w:val="00F2683B"/>
    <w:rsid w:val="00F27A39"/>
    <w:rsid w:val="00F27A47"/>
    <w:rsid w:val="00F27F7D"/>
    <w:rsid w:val="00F30729"/>
    <w:rsid w:val="00F30C3A"/>
    <w:rsid w:val="00F323D0"/>
    <w:rsid w:val="00F34F2A"/>
    <w:rsid w:val="00F3552A"/>
    <w:rsid w:val="00F3653C"/>
    <w:rsid w:val="00F37F3A"/>
    <w:rsid w:val="00F40087"/>
    <w:rsid w:val="00F402B7"/>
    <w:rsid w:val="00F40760"/>
    <w:rsid w:val="00F410D0"/>
    <w:rsid w:val="00F419A8"/>
    <w:rsid w:val="00F42957"/>
    <w:rsid w:val="00F444D8"/>
    <w:rsid w:val="00F4468E"/>
    <w:rsid w:val="00F44740"/>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60FDB"/>
    <w:rsid w:val="00F61786"/>
    <w:rsid w:val="00F640FC"/>
    <w:rsid w:val="00F656EE"/>
    <w:rsid w:val="00F662BB"/>
    <w:rsid w:val="00F674B3"/>
    <w:rsid w:val="00F6793A"/>
    <w:rsid w:val="00F70886"/>
    <w:rsid w:val="00F72BB8"/>
    <w:rsid w:val="00F732C9"/>
    <w:rsid w:val="00F73B17"/>
    <w:rsid w:val="00F73CB3"/>
    <w:rsid w:val="00F759AC"/>
    <w:rsid w:val="00F75BD3"/>
    <w:rsid w:val="00F75E68"/>
    <w:rsid w:val="00F76127"/>
    <w:rsid w:val="00F77ACA"/>
    <w:rsid w:val="00F80376"/>
    <w:rsid w:val="00F82028"/>
    <w:rsid w:val="00F83718"/>
    <w:rsid w:val="00F848DC"/>
    <w:rsid w:val="00F848E1"/>
    <w:rsid w:val="00F84950"/>
    <w:rsid w:val="00F852D2"/>
    <w:rsid w:val="00F8557A"/>
    <w:rsid w:val="00F8676C"/>
    <w:rsid w:val="00F86B20"/>
    <w:rsid w:val="00F86C54"/>
    <w:rsid w:val="00F86F6E"/>
    <w:rsid w:val="00F87326"/>
    <w:rsid w:val="00F909F5"/>
    <w:rsid w:val="00F90CE3"/>
    <w:rsid w:val="00F949BB"/>
    <w:rsid w:val="00F95C48"/>
    <w:rsid w:val="00F969E7"/>
    <w:rsid w:val="00F97D29"/>
    <w:rsid w:val="00FA008D"/>
    <w:rsid w:val="00FA194B"/>
    <w:rsid w:val="00FA1E38"/>
    <w:rsid w:val="00FA356F"/>
    <w:rsid w:val="00FA5A2E"/>
    <w:rsid w:val="00FA610B"/>
    <w:rsid w:val="00FA62CC"/>
    <w:rsid w:val="00FA724C"/>
    <w:rsid w:val="00FA77E5"/>
    <w:rsid w:val="00FA77F1"/>
    <w:rsid w:val="00FB0860"/>
    <w:rsid w:val="00FB1580"/>
    <w:rsid w:val="00FB1AD2"/>
    <w:rsid w:val="00FB2628"/>
    <w:rsid w:val="00FB2BE1"/>
    <w:rsid w:val="00FB45D8"/>
    <w:rsid w:val="00FB78C1"/>
    <w:rsid w:val="00FB7E25"/>
    <w:rsid w:val="00FC03A1"/>
    <w:rsid w:val="00FC03C1"/>
    <w:rsid w:val="00FC224A"/>
    <w:rsid w:val="00FC2A60"/>
    <w:rsid w:val="00FC3DFD"/>
    <w:rsid w:val="00FC43F1"/>
    <w:rsid w:val="00FC4B88"/>
    <w:rsid w:val="00FC53AA"/>
    <w:rsid w:val="00FC53B8"/>
    <w:rsid w:val="00FC5992"/>
    <w:rsid w:val="00FC5B0E"/>
    <w:rsid w:val="00FC60C2"/>
    <w:rsid w:val="00FC7251"/>
    <w:rsid w:val="00FC7F9F"/>
    <w:rsid w:val="00FC7FF6"/>
    <w:rsid w:val="00FD05E2"/>
    <w:rsid w:val="00FD145C"/>
    <w:rsid w:val="00FD1595"/>
    <w:rsid w:val="00FD25A6"/>
    <w:rsid w:val="00FD2B58"/>
    <w:rsid w:val="00FD3ECA"/>
    <w:rsid w:val="00FD4725"/>
    <w:rsid w:val="00FD67DE"/>
    <w:rsid w:val="00FD73CF"/>
    <w:rsid w:val="00FD7ADD"/>
    <w:rsid w:val="00FE372D"/>
    <w:rsid w:val="00FE3B12"/>
    <w:rsid w:val="00FE4962"/>
    <w:rsid w:val="00FE4E1C"/>
    <w:rsid w:val="00FE6C5E"/>
    <w:rsid w:val="00FE7F04"/>
    <w:rsid w:val="00FF126A"/>
    <w:rsid w:val="00FF19C6"/>
    <w:rsid w:val="00FF320C"/>
    <w:rsid w:val="00FF4760"/>
    <w:rsid w:val="00FF4AB6"/>
    <w:rsid w:val="00FF6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01"/>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F320C"/>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E01E0E"/>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E01E0E"/>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 w:type="character" w:styleId="Mention">
    <w:name w:val="Mention"/>
    <w:basedOn w:val="DefaultParagraphFont"/>
    <w:uiPriority w:val="99"/>
    <w:semiHidden/>
    <w:unhideWhenUsed/>
    <w:rsid w:val="004A7B8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2.png"/><Relationship Id="rId21" Type="http://schemas.openxmlformats.org/officeDocument/2006/relationships/footer" Target="footer4.xml"/><Relationship Id="rId42" Type="http://schemas.openxmlformats.org/officeDocument/2006/relationships/image" Target="media/image20.png"/><Relationship Id="rId47" Type="http://schemas.openxmlformats.org/officeDocument/2006/relationships/hyperlink" Target="mailto:forensics@ncbi.nlm.nih.gov?subject=Lab%20Settings,%20Other%20Thresholds" TargetMode="External"/><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http://www.w3.org/TR/xslt" TargetMode="External"/><Relationship Id="rId16" Type="http://schemas.openxmlformats.org/officeDocument/2006/relationships/header" Target="header2.xml"/><Relationship Id="rId107" Type="http://schemas.openxmlformats.org/officeDocument/2006/relationships/oleObject" Target="embeddings/Microsoft_Visio_2003-2010_Drawing.vsd"/><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hyperlink" Target="mailto:forensics@ncbi.nlm.nih.gov?subject=OSIRIS%20Permissions%20Request" TargetMode="External"/><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hyperlink" Target="mailto:forensics@ncbi.nlm.nih.gov" TargetMode="External"/><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file:///C:\Users\goorrob\Documents\AppData\Local\Microsoft\Windows\Temporary%20Internet%20Files\AppData\Local\Temp\1\SNAGHTML2f8aa0ca.PNG" TargetMode="External"/><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http://xmlsoft.org/XSLT/" TargetMode="External"/><Relationship Id="rId118" Type="http://schemas.openxmlformats.org/officeDocument/2006/relationships/image" Target="media/image83.png"/><Relationship Id="rId8" Type="http://schemas.openxmlformats.org/officeDocument/2006/relationships/settings" Target="setting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hyperlink" Target="mailto:forensics@ncbi.nlm.nih.gov?subject=Question%20regarding%20FAQ"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hyperlink" Target="http://www.cstl.nist.gov/div831/strbase/" TargetMode="External"/><Relationship Id="rId116" Type="http://schemas.openxmlformats.org/officeDocument/2006/relationships/image" Target="media/image81.png"/><Relationship Id="rId20" Type="http://schemas.openxmlformats.org/officeDocument/2006/relationships/footer" Target="footer3.xml"/><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file:///C:\Users\goorrob\Documents\AppData\Local\Microsoft\Windows\Temporary%20Internet%20Files\AppData\Local\Temp\1\SNAGHTML2f83abe1.PNG"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mailto:forensics@ncbi.nlm.nih.gov?subject=Writing%20Export%20Scripts"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http://www.ncbi.nlm.nih.gov/projects/SNP/osiris"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emf"/><Relationship Id="rId114" Type="http://schemas.openxmlformats.org/officeDocument/2006/relationships/hyperlink" Target="http://www.gnome.org/" TargetMode="External"/><Relationship Id="rId119" Type="http://schemas.openxmlformats.org/officeDocument/2006/relationships/hyperlink" Target="mailto:forensics@ncbi.nlm.nih.gov?subject=New%20kit%20in%20Osiris" TargetMode="External"/><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file:///C:\Users\goorrob\Documents\AppData\Local\Microsoft\Windows\AppData\Local\Temp\1\SNAGHTML2b2c765a.PNG" TargetMode="Externa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hyperlink" Target="mailto:forensics@ncbi.nlm.nih.gov?subject=New%20kit%20in%20Osiris" TargetMode="External"/><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hyperlink" Target="https://github.com/ncbi/osiris" TargetMode="External"/><Relationship Id="rId7" Type="http://schemas.openxmlformats.org/officeDocument/2006/relationships/styles" Target="styl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hyperlink" Target="mailto:forensics@ncbi.nlm.nih.gov?subject=Lab%20Settings,%20Other%20Thresholds" TargetMode="External"/><Relationship Id="rId115" Type="http://schemas.openxmlformats.org/officeDocument/2006/relationships/hyperlink" Target="http://exslt.org/"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1041-118</_dlc_DocId>
    <_dlc_DocIdUrl xmlns="bebfb516-47c3-42bf-8695-c627e02fd07c">
      <Url>https://sp.ncbi.nlm.nih.gov/IEB/RCS/Forensics/_layouts/15/DocIdRedir.aspx?ID=RP5EP2USD5DN-1041-118</Url>
      <Description>RP5EP2USD5DN-1041-1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3.xml><?xml version="1.0" encoding="utf-8"?>
<ds:datastoreItem xmlns:ds="http://schemas.openxmlformats.org/officeDocument/2006/customXml" ds:itemID="{9DEF43AC-E788-43FE-9048-040426DA3F61}">
  <ds:schemaRefs>
    <ds:schemaRef ds:uri="http://www.w3.org/XML/1998/namespace"/>
    <ds:schemaRef ds:uri="http://schemas.microsoft.com/office/2006/documentManagement/types"/>
    <ds:schemaRef ds:uri="http://purl.org/dc/elements/1.1/"/>
    <ds:schemaRef ds:uri="http://schemas.microsoft.com/office/infopath/2007/PartnerControls"/>
    <ds:schemaRef ds:uri="http://purl.org/dc/terms/"/>
    <ds:schemaRef ds:uri="http://purl.org/dc/dcmitype/"/>
    <ds:schemaRef ds:uri="http://schemas.openxmlformats.org/package/2006/metadata/core-properties"/>
    <ds:schemaRef ds:uri="bebfb516-47c3-42bf-8695-c627e02fd07c"/>
    <ds:schemaRef ds:uri="http://schemas.microsoft.com/office/2006/metadata/properties"/>
  </ds:schemaRefs>
</ds:datastoreItem>
</file>

<file path=customXml/itemProps4.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1EFA34-4804-4DF7-955D-B52E11DEC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43029</Words>
  <Characters>233178</Characters>
  <Application>Microsoft Office Word</Application>
  <DocSecurity>0</DocSecurity>
  <Lines>4318</Lines>
  <Paragraphs>2245</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73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7-09-25T04:24:00Z</cp:lastPrinted>
  <dcterms:created xsi:type="dcterms:W3CDTF">2017-09-26T14:42:00Z</dcterms:created>
  <dcterms:modified xsi:type="dcterms:W3CDTF">2017-09-26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54c8d782-667e-4976-832b-e7733c8fd7ad</vt:lpwstr>
  </property>
</Properties>
</file>